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tags/tag2.xml" ContentType="application/vnd.openxmlformats-officedocument.presentationml.tags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tags/tag3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99.xml" ContentType="application/vnd.openxmlformats-officedocument.presentationml.notesSlide+xml"/>
  <Override PartName="/ppt/charts/chart6.xml" ContentType="application/vnd.openxmlformats-officedocument.drawingml.chart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tags/tag4.xml" ContentType="application/vnd.openxmlformats-officedocument.presentationml.tags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tags/tag5.xml" ContentType="application/vnd.openxmlformats-officedocument.presentationml.tags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tags/tag6.xml" ContentType="application/vnd.openxmlformats-officedocument.presentationml.tags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93"/>
  </p:notesMasterIdLst>
  <p:handoutMasterIdLst>
    <p:handoutMasterId r:id="rId194"/>
  </p:handoutMasterIdLst>
  <p:sldIdLst>
    <p:sldId id="8033" r:id="rId2"/>
    <p:sldId id="8421" r:id="rId3"/>
    <p:sldId id="8420" r:id="rId4"/>
    <p:sldId id="8429" r:id="rId5"/>
    <p:sldId id="8427" r:id="rId6"/>
    <p:sldId id="8430" r:id="rId7"/>
    <p:sldId id="8431" r:id="rId8"/>
    <p:sldId id="8432" r:id="rId9"/>
    <p:sldId id="8433" r:id="rId10"/>
    <p:sldId id="8434" r:id="rId11"/>
    <p:sldId id="8435" r:id="rId12"/>
    <p:sldId id="8436" r:id="rId13"/>
    <p:sldId id="8437" r:id="rId14"/>
    <p:sldId id="8438" r:id="rId15"/>
    <p:sldId id="8439" r:id="rId16"/>
    <p:sldId id="8440" r:id="rId17"/>
    <p:sldId id="8441" r:id="rId18"/>
    <p:sldId id="8442" r:id="rId19"/>
    <p:sldId id="8443" r:id="rId20"/>
    <p:sldId id="8444" r:id="rId21"/>
    <p:sldId id="8445" r:id="rId22"/>
    <p:sldId id="8446" r:id="rId23"/>
    <p:sldId id="8447" r:id="rId24"/>
    <p:sldId id="8448" r:id="rId25"/>
    <p:sldId id="8449" r:id="rId26"/>
    <p:sldId id="8460" r:id="rId27"/>
    <p:sldId id="8461" r:id="rId28"/>
    <p:sldId id="8384" r:id="rId29"/>
    <p:sldId id="8084" r:id="rId30"/>
    <p:sldId id="8240" r:id="rId31"/>
    <p:sldId id="8234" r:id="rId32"/>
    <p:sldId id="8323" r:id="rId33"/>
    <p:sldId id="1028" r:id="rId34"/>
    <p:sldId id="7774" r:id="rId35"/>
    <p:sldId id="8333" r:id="rId36"/>
    <p:sldId id="8330" r:id="rId37"/>
    <p:sldId id="8336" r:id="rId38"/>
    <p:sldId id="8337" r:id="rId39"/>
    <p:sldId id="8147" r:id="rId40"/>
    <p:sldId id="710" r:id="rId41"/>
    <p:sldId id="8324" r:id="rId42"/>
    <p:sldId id="8134" r:id="rId43"/>
    <p:sldId id="8102" r:id="rId44"/>
    <p:sldId id="8103" r:id="rId45"/>
    <p:sldId id="8385" r:id="rId46"/>
    <p:sldId id="8325" r:id="rId47"/>
    <p:sldId id="8139" r:id="rId48"/>
    <p:sldId id="8344" r:id="rId49"/>
    <p:sldId id="8098" r:id="rId50"/>
    <p:sldId id="8013" r:id="rId51"/>
    <p:sldId id="8345" r:id="rId52"/>
    <p:sldId id="8247" r:id="rId53"/>
    <p:sldId id="8326" r:id="rId54"/>
    <p:sldId id="8141" r:id="rId55"/>
    <p:sldId id="492" r:id="rId56"/>
    <p:sldId id="8404" r:id="rId57"/>
    <p:sldId id="1242" r:id="rId58"/>
    <p:sldId id="8403" r:id="rId59"/>
    <p:sldId id="8347" r:id="rId60"/>
    <p:sldId id="8364" r:id="rId61"/>
    <p:sldId id="8346" r:id="rId62"/>
    <p:sldId id="7902" r:id="rId63"/>
    <p:sldId id="8327" r:id="rId64"/>
    <p:sldId id="7968" r:id="rId65"/>
    <p:sldId id="8329" r:id="rId66"/>
    <p:sldId id="8356" r:id="rId67"/>
    <p:sldId id="8351" r:id="rId68"/>
    <p:sldId id="8357" r:id="rId69"/>
    <p:sldId id="8321" r:id="rId70"/>
    <p:sldId id="8090" r:id="rId71"/>
    <p:sldId id="8389" r:id="rId72"/>
    <p:sldId id="8170" r:id="rId73"/>
    <p:sldId id="7298" r:id="rId74"/>
    <p:sldId id="7388" r:id="rId75"/>
    <p:sldId id="8386" r:id="rId76"/>
    <p:sldId id="8387" r:id="rId77"/>
    <p:sldId id="1156" r:id="rId78"/>
    <p:sldId id="8408" r:id="rId79"/>
    <p:sldId id="447" r:id="rId80"/>
    <p:sldId id="429" r:id="rId81"/>
    <p:sldId id="8409" r:id="rId82"/>
    <p:sldId id="449" r:id="rId83"/>
    <p:sldId id="8410" r:id="rId84"/>
    <p:sldId id="1188" r:id="rId85"/>
    <p:sldId id="445" r:id="rId86"/>
    <p:sldId id="8413" r:id="rId87"/>
    <p:sldId id="1136" r:id="rId88"/>
    <p:sldId id="1165" r:id="rId89"/>
    <p:sldId id="8411" r:id="rId90"/>
    <p:sldId id="1140" r:id="rId91"/>
    <p:sldId id="1166" r:id="rId92"/>
    <p:sldId id="1167" r:id="rId93"/>
    <p:sldId id="1159" r:id="rId94"/>
    <p:sldId id="8412" r:id="rId95"/>
    <p:sldId id="1150" r:id="rId96"/>
    <p:sldId id="8390" r:id="rId97"/>
    <p:sldId id="8388" r:id="rId98"/>
    <p:sldId id="1195" r:id="rId99"/>
    <p:sldId id="1208" r:id="rId100"/>
    <p:sldId id="1199" r:id="rId101"/>
    <p:sldId id="8463" r:id="rId102"/>
    <p:sldId id="8375" r:id="rId103"/>
    <p:sldId id="8464" r:id="rId104"/>
    <p:sldId id="8465" r:id="rId105"/>
    <p:sldId id="8380" r:id="rId106"/>
    <p:sldId id="8400" r:id="rId107"/>
    <p:sldId id="8366" r:id="rId108"/>
    <p:sldId id="8367" r:id="rId109"/>
    <p:sldId id="8368" r:id="rId110"/>
    <p:sldId id="8369" r:id="rId111"/>
    <p:sldId id="8370" r:id="rId112"/>
    <p:sldId id="8371" r:id="rId113"/>
    <p:sldId id="8372" r:id="rId114"/>
    <p:sldId id="8378" r:id="rId115"/>
    <p:sldId id="8379" r:id="rId116"/>
    <p:sldId id="8381" r:id="rId117"/>
    <p:sldId id="1200" r:id="rId118"/>
    <p:sldId id="1211" r:id="rId119"/>
    <p:sldId id="1201" r:id="rId120"/>
    <p:sldId id="1203" r:id="rId121"/>
    <p:sldId id="1209" r:id="rId122"/>
    <p:sldId id="1210" r:id="rId123"/>
    <p:sldId id="1206" r:id="rId124"/>
    <p:sldId id="1207" r:id="rId125"/>
    <p:sldId id="8392" r:id="rId126"/>
    <p:sldId id="8112" r:id="rId127"/>
    <p:sldId id="8391" r:id="rId128"/>
    <p:sldId id="8131" r:id="rId129"/>
    <p:sldId id="5219" r:id="rId130"/>
    <p:sldId id="5218" r:id="rId131"/>
    <p:sldId id="6819" r:id="rId132"/>
    <p:sldId id="5220" r:id="rId133"/>
    <p:sldId id="5221" r:id="rId134"/>
    <p:sldId id="5222" r:id="rId135"/>
    <p:sldId id="5223" r:id="rId136"/>
    <p:sldId id="4457" r:id="rId137"/>
    <p:sldId id="4436" r:id="rId138"/>
    <p:sldId id="7091" r:id="rId139"/>
    <p:sldId id="7092" r:id="rId140"/>
    <p:sldId id="7093" r:id="rId141"/>
    <p:sldId id="6912" r:id="rId142"/>
    <p:sldId id="5249" r:id="rId143"/>
    <p:sldId id="5509" r:id="rId144"/>
    <p:sldId id="5253" r:id="rId145"/>
    <p:sldId id="6156" r:id="rId146"/>
    <p:sldId id="7026" r:id="rId147"/>
    <p:sldId id="5725" r:id="rId148"/>
    <p:sldId id="7625" r:id="rId149"/>
    <p:sldId id="5400" r:id="rId150"/>
    <p:sldId id="5245" r:id="rId151"/>
    <p:sldId id="5246" r:id="rId152"/>
    <p:sldId id="5238" r:id="rId153"/>
    <p:sldId id="5239" r:id="rId154"/>
    <p:sldId id="6149" r:id="rId155"/>
    <p:sldId id="7310" r:id="rId156"/>
    <p:sldId id="7188" r:id="rId157"/>
    <p:sldId id="7278" r:id="rId158"/>
    <p:sldId id="7189" r:id="rId159"/>
    <p:sldId id="7195" r:id="rId160"/>
    <p:sldId id="3639" r:id="rId161"/>
    <p:sldId id="7197" r:id="rId162"/>
    <p:sldId id="8414" r:id="rId163"/>
    <p:sldId id="8396" r:id="rId164"/>
    <p:sldId id="8393" r:id="rId165"/>
    <p:sldId id="8373" r:id="rId166"/>
    <p:sldId id="8374" r:id="rId167"/>
    <p:sldId id="8376" r:id="rId168"/>
    <p:sldId id="8113" r:id="rId169"/>
    <p:sldId id="8114" r:id="rId170"/>
    <p:sldId id="8115" r:id="rId171"/>
    <p:sldId id="8116" r:id="rId172"/>
    <p:sldId id="8117" r:id="rId173"/>
    <p:sldId id="8118" r:id="rId174"/>
    <p:sldId id="8119" r:id="rId175"/>
    <p:sldId id="8120" r:id="rId176"/>
    <p:sldId id="8167" r:id="rId177"/>
    <p:sldId id="1094" r:id="rId178"/>
    <p:sldId id="8122" r:id="rId179"/>
    <p:sldId id="8168" r:id="rId180"/>
    <p:sldId id="8169" r:id="rId181"/>
    <p:sldId id="8108" r:id="rId182"/>
    <p:sldId id="8074" r:id="rId183"/>
    <p:sldId id="8109" r:id="rId184"/>
    <p:sldId id="8394" r:id="rId185"/>
    <p:sldId id="8358" r:id="rId186"/>
    <p:sldId id="1317" r:id="rId187"/>
    <p:sldId id="8398" r:id="rId188"/>
    <p:sldId id="8155" r:id="rId189"/>
    <p:sldId id="257" r:id="rId190"/>
    <p:sldId id="8401" r:id="rId191"/>
    <p:sldId id="8402" r:id="rId19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8421"/>
            <p14:sldId id="8420"/>
            <p14:sldId id="8429"/>
            <p14:sldId id="8427"/>
            <p14:sldId id="8430"/>
            <p14:sldId id="8431"/>
            <p14:sldId id="8432"/>
            <p14:sldId id="8433"/>
            <p14:sldId id="8434"/>
            <p14:sldId id="8435"/>
            <p14:sldId id="8436"/>
            <p14:sldId id="8437"/>
            <p14:sldId id="8438"/>
            <p14:sldId id="8439"/>
            <p14:sldId id="8440"/>
            <p14:sldId id="8441"/>
            <p14:sldId id="8442"/>
            <p14:sldId id="8443"/>
            <p14:sldId id="8444"/>
            <p14:sldId id="8445"/>
            <p14:sldId id="8446"/>
            <p14:sldId id="8447"/>
            <p14:sldId id="8448"/>
            <p14:sldId id="8449"/>
            <p14:sldId id="8460"/>
            <p14:sldId id="8461"/>
          </p14:sldIdLst>
        </p14:section>
        <p14:section name="problem" id="{745A3BE1-C8AB-7D40-985C-8340E586551C}">
          <p14:sldIdLst>
            <p14:sldId id="8384"/>
            <p14:sldId id="8084"/>
            <p14:sldId id="8240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1028"/>
            <p14:sldId id="7774"/>
            <p14:sldId id="8333"/>
            <p14:sldId id="8330"/>
            <p14:sldId id="8336"/>
            <p14:sldId id="8337"/>
            <p14:sldId id="8147"/>
            <p14:sldId id="710"/>
            <p14:sldId id="8324"/>
            <p14:sldId id="813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139"/>
            <p14:sldId id="8344"/>
            <p14:sldId id="8098"/>
            <p14:sldId id="8013"/>
            <p14:sldId id="8345"/>
            <p14:sldId id="8247"/>
            <p14:sldId id="8326"/>
            <p14:sldId id="8141"/>
            <p14:sldId id="492"/>
            <p14:sldId id="8404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Solutions with no Proprietary Info" id="{518C640B-F6FA-5948-B364-D1D504E6AEB8}">
          <p14:sldIdLst>
            <p14:sldId id="8327"/>
            <p14:sldId id="7968"/>
            <p14:sldId id="8329"/>
            <p14:sldId id="8356"/>
            <p14:sldId id="8351"/>
            <p14:sldId id="8357"/>
            <p14:sldId id="8321"/>
            <p14:sldId id="8090"/>
          </p14:sldIdLst>
        </p14:section>
        <p14:section name="PRAC" id="{797B1039-61A8-F34F-9210-9E32D94A7123}">
          <p14:sldIdLst>
            <p14:sldId id="8389"/>
            <p14:sldId id="8170"/>
            <p14:sldId id="7298"/>
            <p14:sldId id="7388"/>
            <p14:sldId id="8386"/>
            <p14:sldId id="8387"/>
            <p14:sldId id="1156"/>
            <p14:sldId id="8408"/>
            <p14:sldId id="447"/>
            <p14:sldId id="429"/>
            <p14:sldId id="8409"/>
            <p14:sldId id="449"/>
            <p14:sldId id="8410"/>
            <p14:sldId id="1188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1159"/>
            <p14:sldId id="8412"/>
            <p14:sldId id="1150"/>
          </p14:sldIdLst>
        </p14:section>
        <p14:section name="BreakHammer" id="{31B89D04-3D8E-5B4B-B266-E1734ED19429}">
          <p14:sldIdLst>
            <p14:sldId id="8390"/>
            <p14:sldId id="8388"/>
            <p14:sldId id="1195"/>
            <p14:sldId id="1208"/>
            <p14:sldId id="1199"/>
            <p14:sldId id="8463"/>
            <p14:sldId id="8375"/>
            <p14:sldId id="8464"/>
            <p14:sldId id="8465"/>
          </p14:sldIdLst>
        </p14:section>
        <p14:section name="Intro" id="{355EED34-3CCD-9B4B-AAA5-BADAFB5D57ED}">
          <p14:sldIdLst>
            <p14:sldId id="8380"/>
            <p14:sldId id="840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1200"/>
            <p14:sldId id="1211"/>
            <p14:sldId id="1201"/>
            <p14:sldId id="1203"/>
            <p14:sldId id="1209"/>
            <p14:sldId id="1210"/>
            <p14:sldId id="1206"/>
            <p14:sldId id="1207"/>
          </p14:sldIdLst>
        </p14:section>
        <p14:section name="PRAC backup" id="{3E505CC9-13BE-F54F-B5F2-39939B4B42BF}">
          <p14:sldIdLst/>
        </p14:section>
        <p14:section name="Future Work" id="{22365B01-D304-D94B-8F06-1B383AE2AEBB}">
          <p14:sldIdLst>
            <p14:sldId id="8392"/>
            <p14:sldId id="8112"/>
            <p14:sldId id="8391"/>
            <p14:sldId id="8131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  <p14:section name="Backup" id="{0B13E5C2-8DB8-3C48-BA25-C1516F7A203B}">
          <p14:sldIdLst>
            <p14:sldId id="8394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FFFFFF"/>
    <a:srgbClr val="007798"/>
    <a:srgbClr val="1F73C7"/>
    <a:srgbClr val="0508CE"/>
    <a:srgbClr val="990063"/>
    <a:srgbClr val="FF0004"/>
    <a:srgbClr val="007799"/>
    <a:srgbClr val="BA8F72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362"/>
    <p:restoredTop sz="84762"/>
  </p:normalViewPr>
  <p:slideViewPr>
    <p:cSldViewPr snapToGrid="0">
      <p:cViewPr>
        <p:scale>
          <a:sx n="72" d="100"/>
          <a:sy n="72" d="100"/>
        </p:scale>
        <p:origin x="1568" y="8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handoutMaster" Target="handoutMasters/handoutMaster1.xml"/><Relationship Id="rId199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commentAuthors" Target="commentAuthors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presProps" Target="pres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viewProps" Target="viewProp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theme" Target="theme/theme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8/12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8/12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fortunately, existing mechanisms face two key challenges. </a:t>
            </a:r>
          </a:p>
          <a:p>
            <a:r>
              <a:rPr lang="en-US" dirty="0"/>
              <a:t>[CLICK] Let's begin with the scalability challeng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2750328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9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9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191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Our goal in this work is to </a:t>
            </a:r>
            <a:r>
              <a:rPr lang="en-US" sz="2400"/>
              <a:t>Provide </a:t>
            </a:r>
            <a:r>
              <a:rPr lang="en-US" sz="2400" b="1">
                <a:solidFill>
                  <a:srgbClr val="8B278C"/>
                </a:solidFill>
              </a:rPr>
              <a:t>insights into three fundamental properties </a:t>
            </a:r>
            <a:r>
              <a:rPr lang="en-US" sz="2400"/>
              <a:t>of RowHammer</a:t>
            </a:r>
            <a:r>
              <a:rPr lang="en-US" sz="2400" b="1">
                <a:solidFill>
                  <a:srgbClr val="8B278C"/>
                </a:solidFill>
              </a:rPr>
              <a:t>:</a:t>
            </a:r>
            <a:endParaRPr lang="en-US" sz="2400" b="1">
              <a:solidFill>
                <a:srgbClr val="8B278C"/>
              </a:solidFill>
              <a:latin typeface="Cambria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Temperatur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Aggressor row active tim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Victim DRAM cell's physical location [CLICK]</a:t>
            </a: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 panose="02040503050406030204" pitchFamily="18" charset="0"/>
              </a:rPr>
              <a:t>By doing so we aim enabling research to find effective and efficient attacks and defenses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00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RAM cells leak charge over time [CLICK]</a:t>
            </a:r>
          </a:p>
          <a:p>
            <a:r>
              <a:rPr lang="en-US" dirty="0"/>
              <a:t>And need to be refreshed to avoid bit flips due to leakage [CLICK]</a:t>
            </a:r>
          </a:p>
          <a:p>
            <a:r>
              <a:rPr lang="en-US" dirty="0"/>
              <a:t>DRAM Refresh essentially activates a row [</a:t>
            </a:r>
            <a:r>
              <a:rPr lang="en-US" dirty="0" err="1"/>
              <a:t>CLIcK</a:t>
            </a:r>
            <a:r>
              <a:rPr lang="en-US" dirty="0"/>
              <a:t>] and </a:t>
            </a:r>
            <a:r>
              <a:rPr lang="en-US" dirty="0" err="1"/>
              <a:t>precharges</a:t>
            </a:r>
            <a:r>
              <a:rPr lang="en-US" dirty="0"/>
              <a:t> the bank after the cell charges are restored [CLICK]</a:t>
            </a:r>
          </a:p>
          <a:p>
            <a:r>
              <a:rPr lang="en-US" dirty="0"/>
              <a:t>Unfortunately, the whole DRAM bank or rank becomes unavailable during a refresh operation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54563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BBD518-586E-7C09-2DAB-30C3E5598F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0AC302-250A-67A7-35E5-523B7E43FB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81EF78-B78D-F840-0F80-54DD85DFA3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provide more analyses and implementation details available in the full paper.</a:t>
            </a:r>
          </a:p>
          <a:p>
            <a:r>
              <a:rPr lang="en-US" b="1" dirty="0"/>
              <a:t>[CLICK]</a:t>
            </a:r>
            <a:r>
              <a:rPr lang="en-US" dirty="0"/>
              <a:t> First, the paper shares a security proof where we mathematically represent ALL POSSIBLE access patterns and show that NO ROW can be activated at a high-enough rate to induce bit-flips when BlockHammer is configured correctly.</a:t>
            </a:r>
          </a:p>
          <a:p>
            <a:r>
              <a:rPr lang="en-US" b="1" dirty="0"/>
              <a:t>[CLICK]</a:t>
            </a:r>
            <a:r>
              <a:rPr lang="en-US" dirty="0"/>
              <a:t> Second, the paper explains how BlockHammer addresses many-sided attacks by tuning its thresholds. </a:t>
            </a:r>
          </a:p>
          <a:p>
            <a:r>
              <a:rPr lang="en-US" b="1" dirty="0"/>
              <a:t>[CLICK] </a:t>
            </a:r>
            <a:r>
              <a:rPr lang="en-US" dirty="0"/>
              <a:t>Third, we evaluate all four high-level RowHammer mitigation approaches through analyzing 14 mechanisms from four aspects</a:t>
            </a:r>
          </a:p>
          <a:p>
            <a:r>
              <a:rPr lang="en-US" b="1" dirty="0"/>
              <a:t>[CLICK] </a:t>
            </a:r>
            <a:r>
              <a:rPr lang="en-US" dirty="0"/>
              <a:t>comprehensive protection  </a:t>
            </a:r>
          </a:p>
          <a:p>
            <a:r>
              <a:rPr lang="en-US" b="1" dirty="0"/>
              <a:t>[CLICK] </a:t>
            </a:r>
            <a:r>
              <a:rPr lang="en-US" dirty="0" err="1"/>
              <a:t>compatibiltiy</a:t>
            </a:r>
            <a:r>
              <a:rPr lang="en-US" dirty="0"/>
              <a:t> with commodity DRAM chips </a:t>
            </a:r>
          </a:p>
          <a:p>
            <a:r>
              <a:rPr lang="en-US" b="1" dirty="0"/>
              <a:t>[CLICK] </a:t>
            </a:r>
            <a:r>
              <a:rPr lang="en-US" dirty="0"/>
              <a:t>scalability with worsening RowHammer vulnerability </a:t>
            </a:r>
          </a:p>
          <a:p>
            <a:r>
              <a:rPr lang="en-US" b="1" dirty="0"/>
              <a:t>[CLICK] </a:t>
            </a:r>
            <a:r>
              <a:rPr lang="en-US" dirty="0"/>
              <a:t>and deterministic protection. </a:t>
            </a:r>
          </a:p>
          <a:p>
            <a:r>
              <a:rPr lang="en-US" b="1" dirty="0"/>
              <a:t>[CLICK]</a:t>
            </a:r>
            <a:r>
              <a:rPr lang="en-US" dirty="0"/>
              <a:t> We show that BlockHammer is the only mechanism that satisfies all of them. </a:t>
            </a:r>
          </a:p>
          <a:p>
            <a:r>
              <a:rPr lang="en-US" b="1" dirty="0"/>
              <a:t>[END]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01BB2-466A-00F1-A09B-B69C03F62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199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06524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5353651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009636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098851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579453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4568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80356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35226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398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380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8609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892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1750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645045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9484538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832986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873097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314288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44429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6278620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9971617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83533614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B04E23-B845-9164-1CEE-9B8B59B0DB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>
            <a:extLst>
              <a:ext uri="{FF2B5EF4-FFF2-40B4-BE49-F238E27FC236}">
                <a16:creationId xmlns:a16="http://schemas.microsoft.com/office/drawing/2014/main" id="{AAFEA0B6-2282-91F2-0639-4B64872AD94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>
            <a:extLst>
              <a:ext uri="{FF2B5EF4-FFF2-40B4-BE49-F238E27FC236}">
                <a16:creationId xmlns:a16="http://schemas.microsoft.com/office/drawing/2014/main" id="{640E8D76-C5D8-1E23-4B3F-F8AEDE0B7B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059D42C-4ED0-B9E0-5D09-17031133E7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1970184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429000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33670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12.08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6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15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1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jpe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jpe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7" Type="http://schemas.openxmlformats.org/officeDocument/2006/relationships/image" Target="../media/image112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32.png"/><Relationship Id="rId4" Type="http://schemas.openxmlformats.org/officeDocument/2006/relationships/image" Target="../media/image94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109.png"/><Relationship Id="rId4" Type="http://schemas.openxmlformats.org/officeDocument/2006/relationships/image" Target="../media/image102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139.png"/><Relationship Id="rId4" Type="http://schemas.openxmlformats.org/officeDocument/2006/relationships/image" Target="../media/image138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139.png"/><Relationship Id="rId4" Type="http://schemas.openxmlformats.org/officeDocument/2006/relationships/image" Target="../media/image138.png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png"/><Relationship Id="rId3" Type="http://schemas.openxmlformats.org/officeDocument/2006/relationships/image" Target="../media/image141.png"/><Relationship Id="rId7" Type="http://schemas.openxmlformats.org/officeDocument/2006/relationships/image" Target="../media/image145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.png"/><Relationship Id="rId11" Type="http://schemas.openxmlformats.org/officeDocument/2006/relationships/image" Target="../media/image149.png"/><Relationship Id="rId5" Type="http://schemas.openxmlformats.org/officeDocument/2006/relationships/image" Target="../media/image143.png"/><Relationship Id="rId10" Type="http://schemas.openxmlformats.org/officeDocument/2006/relationships/image" Target="../media/image148.png"/><Relationship Id="rId4" Type="http://schemas.openxmlformats.org/officeDocument/2006/relationships/image" Target="../media/image142.png"/><Relationship Id="rId9" Type="http://schemas.openxmlformats.org/officeDocument/2006/relationships/image" Target="../media/image147.png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png"/><Relationship Id="rId3" Type="http://schemas.openxmlformats.org/officeDocument/2006/relationships/image" Target="../media/image141.png"/><Relationship Id="rId7" Type="http://schemas.openxmlformats.org/officeDocument/2006/relationships/image" Target="../media/image145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.png"/><Relationship Id="rId11" Type="http://schemas.openxmlformats.org/officeDocument/2006/relationships/image" Target="../media/image149.png"/><Relationship Id="rId5" Type="http://schemas.openxmlformats.org/officeDocument/2006/relationships/image" Target="../media/image143.png"/><Relationship Id="rId10" Type="http://schemas.openxmlformats.org/officeDocument/2006/relationships/image" Target="../media/image148.png"/><Relationship Id="rId4" Type="http://schemas.openxmlformats.org/officeDocument/2006/relationships/image" Target="../media/image142.png"/><Relationship Id="rId9" Type="http://schemas.openxmlformats.org/officeDocument/2006/relationships/image" Target="../media/image147.png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52.png"/><Relationship Id="rId4" Type="http://schemas.openxmlformats.org/officeDocument/2006/relationships/image" Target="../media/image151.jpeg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emf"/><Relationship Id="rId3" Type="http://schemas.openxmlformats.org/officeDocument/2006/relationships/image" Target="../media/image153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4.jpeg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59.jp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58.png"/><Relationship Id="rId4" Type="http://schemas.openxmlformats.org/officeDocument/2006/relationships/hyperlink" Target="https://www.tech-critter.com/amd-keynote-computex-2021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jpe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jpe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3.tiff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64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tiff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tiff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0.tiff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tiff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tiff"/><Relationship Id="rId2" Type="http://schemas.openxmlformats.org/officeDocument/2006/relationships/image" Target="../media/image172.tiff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1.png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1.png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1.png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1.png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1.png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15.png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hyperlink" Target="https://arxiv.org/abs/2404.13477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jpe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jpe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4.png"/><Relationship Id="rId4" Type="http://schemas.openxmlformats.org/officeDocument/2006/relationships/image" Target="../media/image56.png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5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43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6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37.svg"/><Relationship Id="rId12" Type="http://schemas.openxmlformats.org/officeDocument/2006/relationships/image" Target="../media/image42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36.png"/><Relationship Id="rId11" Type="http://schemas.openxmlformats.org/officeDocument/2006/relationships/image" Target="../media/image41.svg"/><Relationship Id="rId5" Type="http://schemas.openxmlformats.org/officeDocument/2006/relationships/image" Target="../media/image35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40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34.png"/><Relationship Id="rId9" Type="http://schemas.openxmlformats.org/officeDocument/2006/relationships/image" Target="../media/image39.svg"/><Relationship Id="rId14" Type="http://schemas.openxmlformats.org/officeDocument/2006/relationships/image" Target="../media/image44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sv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hyperlink" Target="https://people.inf.ethz.ch/omutlu/pub/RowHammerUnderReducedWordlineVoltage_dsn22-talk.pdf" TargetMode="External"/><Relationship Id="rId18" Type="http://schemas.openxmlformats.org/officeDocument/2006/relationships/hyperlink" Target="https://www.youtube.com/watch?v=_njHx34GgXo" TargetMode="External"/><Relationship Id="rId26" Type="http://schemas.openxmlformats.org/officeDocument/2006/relationships/hyperlink" Target="https://people.inf.ethz.ch/omutlu/pub/hira_lecture-slides.pdf" TargetMode="External"/><Relationship Id="rId39" Type="http://schemas.openxmlformats.org/officeDocument/2006/relationships/hyperlink" Target="https://arxiv.org/pdf/2406.19094" TargetMode="External"/><Relationship Id="rId21" Type="http://schemas.openxmlformats.org/officeDocument/2006/relationships/hyperlink" Target="https://github.com/agyaglikci/agyaglikci.github.io/raw/main/talks/giray_svard_hpca24.pdf" TargetMode="External"/><Relationship Id="rId34" Type="http://schemas.openxmlformats.org/officeDocument/2006/relationships/hyperlink" Target="https://www.youtube.com/watch?v=h0WiOTVIH70&amp;list=PL5Q2soXY2Zi8_VVChACnON4sfh2bJ5IrD&amp;index=124" TargetMode="External"/><Relationship Id="rId42" Type="http://schemas.openxmlformats.org/officeDocument/2006/relationships/hyperlink" Target="https://arxiv.org/abs/2406.19094" TargetMode="External"/><Relationship Id="rId7" Type="http://schemas.openxmlformats.org/officeDocument/2006/relationships/hyperlink" Target="https://people.inf.ethz.ch/omutlu/pub/ADeeperLookIntoRowhammer_micro21-lightning-talk.pptx" TargetMode="External"/><Relationship Id="rId2" Type="http://schemas.openxmlformats.org/officeDocument/2006/relationships/hyperlink" Target="https://people.inf.ethz.ch/omutlu/pub/ADeeperLookIntoRowhammer_micro21.pdf" TargetMode="External"/><Relationship Id="rId16" Type="http://schemas.openxmlformats.org/officeDocument/2006/relationships/hyperlink" Target="https://arxiv.org/pdf/2206.09999.pdf" TargetMode="External"/><Relationship Id="rId20" Type="http://schemas.openxmlformats.org/officeDocument/2006/relationships/hyperlink" Target="https://github.com/agyaglikci/agyaglikci.github.io/raw/main/talks/giray_svard_hpca24.pptx" TargetMode="External"/><Relationship Id="rId29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41" Type="http://schemas.openxmlformats.org/officeDocument/2006/relationships/hyperlink" Target="https://safari.ethz.ch/wp-content/uploads/UnderstandingPRAC_slide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short-talk.pdf" TargetMode="External"/><Relationship Id="rId11" Type="http://schemas.openxmlformats.org/officeDocument/2006/relationships/hyperlink" Target="https://people.inf.ethz.ch/omutlu/pub/RowHammerUnderReducedWordlineVoltage_dsn22.pdf" TargetMode="External"/><Relationship Id="rId24" Type="http://schemas.openxmlformats.org/officeDocument/2006/relationships/hyperlink" Target="https://people.inf.ethz.ch/omutlu/pub/hira_micro22-talk.pdf" TargetMode="External"/><Relationship Id="rId32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37" Type="http://schemas.openxmlformats.org/officeDocument/2006/relationships/hyperlink" Target="https://www.youtube.com/watch?v=5TymwquygZM" TargetMode="External"/><Relationship Id="rId40" Type="http://schemas.openxmlformats.org/officeDocument/2006/relationships/hyperlink" Target="https://safari.ethz.ch/wp-content/uploads/UnderstandingPRAC_slides.pptx" TargetMode="External"/><Relationship Id="rId5" Type="http://schemas.openxmlformats.org/officeDocument/2006/relationships/hyperlink" Target="https://people.inf.ethz.ch/omutlu/pub/ADeeperLookIntoRowhammer_micro21-short-talk.pptx" TargetMode="External"/><Relationship Id="rId15" Type="http://schemas.openxmlformats.org/officeDocument/2006/relationships/hyperlink" Target="https://people.inf.ethz.ch/omutlu/pub/RowHammerUnderReducedWordlineVoltage_dsn22-lightning-talk.pdf" TargetMode="External"/><Relationship Id="rId23" Type="http://schemas.openxmlformats.org/officeDocument/2006/relationships/hyperlink" Target="https://people.inf.ethz.ch/omutlu/pub/hira_micro22-talk.pptx" TargetMode="External"/><Relationship Id="rId28" Type="http://schemas.openxmlformats.org/officeDocument/2006/relationships/hyperlink" Target="https://people.inf.ethz.ch/omutlu/pub/BlockHammer_preventing-DRAM-rowhammer-at-low-cost_hpca21.pdf" TargetMode="External"/><Relationship Id="rId36" Type="http://schemas.openxmlformats.org/officeDocument/2006/relationships/hyperlink" Target="https://people.inf.ethz.ch/omutlu/pub/BlockHammer-IntelHardwareSecurityAcademicAwards-short-talk.pdf" TargetMode="External"/><Relationship Id="rId10" Type="http://schemas.openxmlformats.org/officeDocument/2006/relationships/hyperlink" Target="https://www.youtube.com/watch?v=slFNdmPVD-Q&amp;list=PL5Q2soXY2Zi--0LrXSQ9sST3N0k0bXp51&amp;index=6" TargetMode="External"/><Relationship Id="rId19" Type="http://schemas.openxmlformats.org/officeDocument/2006/relationships/hyperlink" Target="https://arxiv.org/pdf/2402.18652" TargetMode="External"/><Relationship Id="rId31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44" Type="http://schemas.openxmlformats.org/officeDocument/2006/relationships/hyperlink" Target="https://arxiv.org/pdf/2404.13477" TargetMode="External"/><Relationship Id="rId4" Type="http://schemas.openxmlformats.org/officeDocument/2006/relationships/hyperlink" Target="https://people.inf.ethz.ch/omutlu/pub/ADeeperLookIntoRowhammer_micro21-talk.pdf" TargetMode="External"/><Relationship Id="rId9" Type="http://schemas.openxmlformats.org/officeDocument/2006/relationships/hyperlink" Target="https://www.youtube.com/watch?v=fkM32oA0u6U&amp;list=PL5Q2soXY2Zi--0LrXSQ9sST3N0k0bXp51&amp;index=12" TargetMode="External"/><Relationship Id="rId14" Type="http://schemas.openxmlformats.org/officeDocument/2006/relationships/hyperlink" Target="https://people.inf.ethz.ch/omutlu/pub/RowHammerUnderReducedWordlineVoltage_dsn22-lightning-talk.pptx" TargetMode="External"/><Relationship Id="rId22" Type="http://schemas.openxmlformats.org/officeDocument/2006/relationships/hyperlink" Target="https://arxiv.org/pdf/2209.10198.pdf" TargetMode="External"/><Relationship Id="rId27" Type="http://schemas.openxmlformats.org/officeDocument/2006/relationships/hyperlink" Target="https://www.youtube.com/watch?v=HTo3bVFSTjw" TargetMode="External"/><Relationship Id="rId30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35" Type="http://schemas.openxmlformats.org/officeDocument/2006/relationships/hyperlink" Target="https://people.inf.ethz.ch/omutlu/pub/BlockHammer-IntelHardwareSecurityAcademicAwards-short-talk.pptx" TargetMode="External"/><Relationship Id="rId43" Type="http://schemas.openxmlformats.org/officeDocument/2006/relationships/hyperlink" Target="https://github.com/CMU-SAFARI/ramulator2" TargetMode="External"/><Relationship Id="rId8" Type="http://schemas.openxmlformats.org/officeDocument/2006/relationships/hyperlink" Target="https://people.inf.ethz.ch/omutlu/pub/ADeeperLookIntoRowhammer_micro21-lightning-talk.pdf" TargetMode="External"/><Relationship Id="rId3" Type="http://schemas.openxmlformats.org/officeDocument/2006/relationships/hyperlink" Target="https://people.inf.ethz.ch/omutlu/pub/ADeeperLookIntoRowhammer_micro21-talk.pptx" TargetMode="External"/><Relationship Id="rId12" Type="http://schemas.openxmlformats.org/officeDocument/2006/relationships/hyperlink" Target="https://people.inf.ethz.ch/omutlu/pub/RowHammerUnderReducedWordlineVoltage_dsn22-talk.pptx" TargetMode="External"/><Relationship Id="rId17" Type="http://schemas.openxmlformats.org/officeDocument/2006/relationships/hyperlink" Target="https://www.youtube.com/watch?v=CJoBROgFbwc" TargetMode="External"/><Relationship Id="rId25" Type="http://schemas.openxmlformats.org/officeDocument/2006/relationships/hyperlink" Target="https://people.inf.ethz.ch/omutlu/pub/hira_lecture-slides.pptx" TargetMode="External"/><Relationship Id="rId33" Type="http://schemas.openxmlformats.org/officeDocument/2006/relationships/hyperlink" Target="https://www.youtube.com/watch?v=4Y01N1BhWv4&amp;list=PL5Q2soXY2Zi8_VVChACnON4sfh2bJ5IrD&amp;index=102" TargetMode="External"/><Relationship Id="rId38" Type="http://schemas.openxmlformats.org/officeDocument/2006/relationships/hyperlink" Target="https://github.com/CMU-SAFARI/BlockHammer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DeeperLookIntoRowhammer_micro21-short-talk.pptx" TargetMode="External"/><Relationship Id="rId13" Type="http://schemas.openxmlformats.org/officeDocument/2006/relationships/hyperlink" Target="https://arxiv.org/abs/2110.10291" TargetMode="External"/><Relationship Id="rId3" Type="http://schemas.openxmlformats.org/officeDocument/2006/relationships/hyperlink" Target="https://people.inf.ethz.ch/omutlu/pub/ADeeperLookIntoRowhammer_micro21.pdf" TargetMode="External"/><Relationship Id="rId7" Type="http://schemas.openxmlformats.org/officeDocument/2006/relationships/hyperlink" Target="https://www.youtube.com/watch?v=fkM32oA0u6U&amp;list=PL5Q2soXY2Zi--0LrXSQ9sST3N0k0bXp51&amp;index=12" TargetMode="External"/><Relationship Id="rId12" Type="http://schemas.openxmlformats.org/officeDocument/2006/relationships/hyperlink" Target="https://www.youtube.com/watch?v=slFNdmPVD-Q&amp;list=PL5Q2soXY2Zi--0LrXSQ9sST3N0k0bXp51&amp;index=6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talk.pdf" TargetMode="External"/><Relationship Id="rId11" Type="http://schemas.openxmlformats.org/officeDocument/2006/relationships/hyperlink" Target="https://people.inf.ethz.ch/omutlu/pub/ADeeperLookIntoRowhammer_micro21-lightning-talk.pdf" TargetMode="External"/><Relationship Id="rId5" Type="http://schemas.openxmlformats.org/officeDocument/2006/relationships/hyperlink" Target="https://people.inf.ethz.ch/omutlu/pub/ADeeperLookIntoRowhammer_micro21-talk.pptx" TargetMode="External"/><Relationship Id="rId10" Type="http://schemas.openxmlformats.org/officeDocument/2006/relationships/hyperlink" Target="https://people.inf.ethz.ch/omutlu/pub/ADeeperLookIntoRowhammer_micro21-lightning-talk.pptx" TargetMode="External"/><Relationship Id="rId4" Type="http://schemas.openxmlformats.org/officeDocument/2006/relationships/hyperlink" Target="http://www.microarch.org/micro54/" TargetMode="External"/><Relationship Id="rId9" Type="http://schemas.openxmlformats.org/officeDocument/2006/relationships/hyperlink" Target="https://people.inf.ethz.ch/omutlu/pub/ADeeperLookIntoRowhammer_micro21-short-talk.pdf" TargetMode="External"/><Relationship Id="rId14" Type="http://schemas.openxmlformats.org/officeDocument/2006/relationships/image" Target="../media/image59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openxmlformats.org/officeDocument/2006/relationships/image" Target="../media/image66.png"/><Relationship Id="rId5" Type="http://schemas.openxmlformats.org/officeDocument/2006/relationships/image" Target="../media/image60.png"/><Relationship Id="rId10" Type="http://schemas.openxmlformats.org/officeDocument/2006/relationships/image" Target="../media/image65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s://www.cerebras.net/blog/cerebras-architecture-deep-dive-first-look-inside-the-hw/sw-co-design-for-deep-learning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206.09999.pdf" TargetMode="External"/><Relationship Id="rId3" Type="http://schemas.openxmlformats.org/officeDocument/2006/relationships/hyperlink" Target="https://dsn2022.github.io/" TargetMode="External"/><Relationship Id="rId7" Type="http://schemas.openxmlformats.org/officeDocument/2006/relationships/hyperlink" Target="https://people.inf.ethz.ch/omutlu/pub/RowHammerUnderReducedWordlineVoltage_dsn22-lightning-talk.pdf" TargetMode="External"/><Relationship Id="rId12" Type="http://schemas.openxmlformats.org/officeDocument/2006/relationships/image" Target="../media/image71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UnderReducedWordlineVoltage_dsn22-lightning-talk.pptx" TargetMode="External"/><Relationship Id="rId11" Type="http://schemas.openxmlformats.org/officeDocument/2006/relationships/image" Target="../media/image70.png"/><Relationship Id="rId5" Type="http://schemas.openxmlformats.org/officeDocument/2006/relationships/hyperlink" Target="https://people.inf.ethz.ch/omutlu/pub/RowHammerUnderReducedWordlineVoltage_dsn22-talk.pdf" TargetMode="External"/><Relationship Id="rId10" Type="http://schemas.openxmlformats.org/officeDocument/2006/relationships/hyperlink" Target="https://www.youtube.com/watch?v=_njHx34GgXo" TargetMode="External"/><Relationship Id="rId4" Type="http://schemas.openxmlformats.org/officeDocument/2006/relationships/hyperlink" Target="https://people.inf.ethz.ch/omutlu/pub/RowHammerUnderReducedWordlineVoltage_dsn22-talk.pptx" TargetMode="External"/><Relationship Id="rId9" Type="http://schemas.openxmlformats.org/officeDocument/2006/relationships/hyperlink" Target="https://www.youtube.com/watch?v=CJoBROgFbwc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hpca-conf.org/2024/" TargetMode="External"/><Relationship Id="rId7" Type="http://schemas.openxmlformats.org/officeDocument/2006/relationships/image" Target="../media/image72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2402.18652" TargetMode="External"/><Relationship Id="rId5" Type="http://schemas.openxmlformats.org/officeDocument/2006/relationships/hyperlink" Target="https://github.com/agyaglikci/agyaglikci.github.io/raw/main/talks/giray_svard_hpca24.pdf" TargetMode="External"/><Relationship Id="rId4" Type="http://schemas.openxmlformats.org/officeDocument/2006/relationships/hyperlink" Target="https://github.com/agyaglikci/agyaglikci.github.io/raw/main/talks/giray_svard_hpca24.pptx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209.10198" TargetMode="External"/><Relationship Id="rId3" Type="http://schemas.openxmlformats.org/officeDocument/2006/relationships/hyperlink" Target="https://people.inf.ethz.ch/omutlu/pub/hira_micro22-talk.pptx" TargetMode="External"/><Relationship Id="rId7" Type="http://schemas.openxmlformats.org/officeDocument/2006/relationships/hyperlink" Target="https://www.youtube.com/watch?v=HTo3bVFSTjw" TargetMode="External"/><Relationship Id="rId2" Type="http://schemas.openxmlformats.org/officeDocument/2006/relationships/hyperlink" Target="https://arxiv.org/pdf/2209.1019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hira_lecture-slides.pdf" TargetMode="External"/><Relationship Id="rId5" Type="http://schemas.openxmlformats.org/officeDocument/2006/relationships/hyperlink" Target="https://people.inf.ethz.ch/omutlu/pub/hira_lecture-slides.pptx" TargetMode="External"/><Relationship Id="rId10" Type="http://schemas.openxmlformats.org/officeDocument/2006/relationships/image" Target="../media/image76.png"/><Relationship Id="rId4" Type="http://schemas.openxmlformats.org/officeDocument/2006/relationships/hyperlink" Target="https://people.inf.ethz.ch/omutlu/pub/hira_micro22-talk.pdf" TargetMode="External"/><Relationship Id="rId9" Type="http://schemas.openxmlformats.org/officeDocument/2006/relationships/image" Target="../media/image7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3" Type="http://schemas.openxmlformats.org/officeDocument/2006/relationships/hyperlink" Target="https://www.youtube.com/watch?v=5TymwquygZM" TargetMode="External"/><Relationship Id="rId3" Type="http://schemas.openxmlformats.org/officeDocument/2006/relationships/hyperlink" Target="https://people.inf.ethz.ch/omutlu/pub/BlockHammer_preventing-DRAM-rowhammer-at-low-cost_hpca21.pdf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2" Type="http://schemas.openxmlformats.org/officeDocument/2006/relationships/hyperlink" Target="https://www.youtube.com/watch?v=h0WiOTVIH70&amp;list=PL5Q2soXY2Zi8_VVChACnON4sfh2bJ5IrD&amp;index=124" TargetMode="External"/><Relationship Id="rId17" Type="http://schemas.openxmlformats.org/officeDocument/2006/relationships/image" Target="../media/image80.png"/><Relationship Id="rId2" Type="http://schemas.openxmlformats.org/officeDocument/2006/relationships/notesSlide" Target="../notesSlides/notesSlide42.xml"/><Relationship Id="rId16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1" Type="http://schemas.openxmlformats.org/officeDocument/2006/relationships/hyperlink" Target="https://www.youtube.com/watch?v=4Y01N1BhWv4&amp;list=PL5Q2soXY2Zi8_VVChACnON4sfh2bJ5IrD&amp;index=102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5" Type="http://schemas.openxmlformats.org/officeDocument/2006/relationships/image" Target="../media/image78.jpeg"/><Relationship Id="rId10" Type="http://schemas.openxmlformats.org/officeDocument/2006/relationships/hyperlink" Target="https://people.inf.ethz.ch/omutlu/pub/BlockHammer-IntelHardwareSecurityAcademicAwards-short-talk.pdf" TargetMode="External"/><Relationship Id="rId4" Type="http://schemas.openxmlformats.org/officeDocument/2006/relationships/hyperlink" Target="https://www.hpca-conf.org/2021/" TargetMode="External"/><Relationship Id="rId9" Type="http://schemas.openxmlformats.org/officeDocument/2006/relationships/hyperlink" Target="https://people.inf.ethz.ch/omutlu/pub/BlockHammer-IntelHardwareSecurityAcademicAwards-short-talk.pptx" TargetMode="External"/><Relationship Id="rId14" Type="http://schemas.openxmlformats.org/officeDocument/2006/relationships/hyperlink" Target="https://github.com/CMU-SAFARI/BlockHammer" TargetMode="Externa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hyperlink" Target="https://pixabay.com/en/warning-sign-slow-traffic-safety-36602/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83.png"/><Relationship Id="rId7" Type="http://schemas.openxmlformats.org/officeDocument/2006/relationships/image" Target="../media/image86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87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9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95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png"/><Relationship Id="rId4" Type="http://schemas.microsoft.com/office/2007/relationships/hdphoto" Target="../media/hdphoto1.wdp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png"/><Relationship Id="rId4" Type="http://schemas.microsoft.com/office/2007/relationships/hdphoto" Target="../media/hdphoto1.wdp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microsoft.com/office/2007/relationships/hdphoto" Target="../media/hdphoto2.wdp"/><Relationship Id="rId4" Type="http://schemas.openxmlformats.org/officeDocument/2006/relationships/image" Target="../media/image97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13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94.png"/><Relationship Id="rId4" Type="http://schemas.microsoft.com/office/2007/relationships/hdphoto" Target="../media/hdphoto1.wdp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sv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07.png"/><Relationship Id="rId4" Type="http://schemas.openxmlformats.org/officeDocument/2006/relationships/hyperlink" Target="https://arxiv.org/abs/2404.13477" TargetMode="Externa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9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jpeg"/><Relationship Id="rId5" Type="http://schemas.openxmlformats.org/officeDocument/2006/relationships/image" Target="../media/image94.png"/><Relationship Id="rId10" Type="http://schemas.openxmlformats.org/officeDocument/2006/relationships/image" Target="../media/image111.png"/><Relationship Id="rId4" Type="http://schemas.microsoft.com/office/2007/relationships/hdphoto" Target="../media/hdphoto1.wdp"/><Relationship Id="rId9" Type="http://schemas.openxmlformats.org/officeDocument/2006/relationships/image" Target="../media/image102.png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95.png"/><Relationship Id="rId7" Type="http://schemas.openxmlformats.org/officeDocument/2006/relationships/image" Target="../media/image11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94.png"/><Relationship Id="rId10" Type="http://schemas.openxmlformats.org/officeDocument/2006/relationships/image" Target="../media/image114.png"/><Relationship Id="rId4" Type="http://schemas.microsoft.com/office/2007/relationships/hdphoto" Target="../media/hdphoto1.wdp"/><Relationship Id="rId9" Type="http://schemas.openxmlformats.org/officeDocument/2006/relationships/image" Target="../media/image1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2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K Hynix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78135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00</a:t>
            </a:fld>
            <a:endParaRPr lang="tr-TR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127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01</a:t>
            </a:fld>
            <a:endParaRPr lang="tr-TR">
              <a:latin typeface="+mj-lt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486E58-1680-1BCC-1EA3-83BDEAD6DCD9}"/>
              </a:ext>
            </a:extLst>
          </p:cNvPr>
          <p:cNvSpPr/>
          <p:nvPr/>
        </p:nvSpPr>
        <p:spPr>
          <a:xfrm>
            <a:off x="0" y="778476"/>
            <a:ext cx="9144000" cy="552364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ikdörtgen 14">
            <a:extLst>
              <a:ext uri="{FF2B5EF4-FFF2-40B4-BE49-F238E27FC236}">
                <a16:creationId xmlns:a16="http://schemas.microsoft.com/office/drawing/2014/main" id="{8853EA76-9788-5C7A-E885-86FA81BF9B66}"/>
              </a:ext>
            </a:extLst>
          </p:cNvPr>
          <p:cNvSpPr/>
          <p:nvPr/>
        </p:nvSpPr>
        <p:spPr>
          <a:xfrm>
            <a:off x="-3" y="1171188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 the average system performanc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0931CB-304B-E54E-5FD4-B0510E3BBE9F}"/>
              </a:ext>
            </a:extLst>
          </p:cNvPr>
          <p:cNvSpPr/>
          <p:nvPr/>
        </p:nvSpPr>
        <p:spPr>
          <a:xfrm>
            <a:off x="0" y="1050711"/>
            <a:ext cx="1112107" cy="24095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No attack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BA1CE5E7-D2CD-0A67-9126-53D1B9A5679B}"/>
              </a:ext>
            </a:extLst>
          </p:cNvPr>
          <p:cNvSpPr/>
          <p:nvPr/>
        </p:nvSpPr>
        <p:spPr>
          <a:xfrm>
            <a:off x="1" y="2812835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reduces preventive refresh count (by 67%)</a:t>
            </a:r>
            <a:endParaRPr lang="en-US" sz="2400" b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D85192-330F-9FE3-8702-7B486789E1E9}"/>
              </a:ext>
            </a:extLst>
          </p:cNvPr>
          <p:cNvSpPr/>
          <p:nvPr/>
        </p:nvSpPr>
        <p:spPr>
          <a:xfrm>
            <a:off x="3" y="2631608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9DCFE97F-1B07-606E-CE57-D0D601DD5908}"/>
              </a:ext>
            </a:extLst>
          </p:cNvPr>
          <p:cNvSpPr/>
          <p:nvPr/>
        </p:nvSpPr>
        <p:spPr>
          <a:xfrm>
            <a:off x="-3" y="3984024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improves system performance (by 40%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8C95F38-1215-BCA5-2228-422E0FCFC925}"/>
              </a:ext>
            </a:extLst>
          </p:cNvPr>
          <p:cNvSpPr/>
          <p:nvPr/>
        </p:nvSpPr>
        <p:spPr>
          <a:xfrm>
            <a:off x="-1" y="3802797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3" name="Dikdörtgen 14">
            <a:extLst>
              <a:ext uri="{FF2B5EF4-FFF2-40B4-BE49-F238E27FC236}">
                <a16:creationId xmlns:a16="http://schemas.microsoft.com/office/drawing/2014/main" id="{4B658365-B5A1-E684-A1CF-32FBDEECE9EC}"/>
              </a:ext>
            </a:extLst>
          </p:cNvPr>
          <p:cNvSpPr/>
          <p:nvPr/>
        </p:nvSpPr>
        <p:spPr>
          <a:xfrm>
            <a:off x="-3" y="5097742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reduces DRAM energy consumption (by 54%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05B2A1-E4CF-1AFF-0483-AC10383A6644}"/>
              </a:ext>
            </a:extLst>
          </p:cNvPr>
          <p:cNvSpPr/>
          <p:nvPr/>
        </p:nvSpPr>
        <p:spPr>
          <a:xfrm>
            <a:off x="-1" y="4916515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</p:spTree>
    <p:extLst>
      <p:ext uri="{BB962C8B-B14F-4D97-AF65-F5344CB8AC3E}">
        <p14:creationId xmlns:p14="http://schemas.microsoft.com/office/powerpoint/2010/main" val="210534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pcoming Paper II: 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2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A49F11-F62F-1751-E5CF-721C8FEC3CBD}"/>
              </a:ext>
            </a:extLst>
          </p:cNvPr>
          <p:cNvSpPr txBox="1"/>
          <p:nvPr/>
        </p:nvSpPr>
        <p:spPr>
          <a:xfrm>
            <a:off x="480239" y="2358950"/>
            <a:ext cx="81835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2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K Hynix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70990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2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K Hynix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039FDA0-CB01-BE88-DD39-A0ADD3F058D6}"/>
              </a:ext>
            </a:extLst>
          </p:cNvPr>
          <p:cNvSpPr/>
          <p:nvPr/>
        </p:nvSpPr>
        <p:spPr>
          <a:xfrm>
            <a:off x="0" y="2886109"/>
            <a:ext cx="9144000" cy="8337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62873887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5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5134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 fontScale="90000"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br>
              <a:rPr lang="en-US" dirty="0">
                <a:latin typeface="Cambria"/>
                <a:ea typeface="Cambria"/>
              </a:rPr>
            </a:br>
            <a:r>
              <a:rPr lang="en-US" sz="2800">
                <a:latin typeface="Cambria"/>
                <a:ea typeface="Cambria"/>
              </a:rPr>
              <a:t>Temperature Analysis</a:t>
            </a:r>
            <a:endParaRPr lang="en-US" sz="280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41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628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57100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786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2795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0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17483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194356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361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3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3584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45763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5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4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40494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Performance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A278-E5AE-FDF7-A05E-FA3E5C7C1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7</a:t>
            </a:fld>
            <a:endParaRPr lang="tr-TR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836FF1C-2E0E-B358-7EE7-E6E078D122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1747629"/>
            <a:ext cx="9144000" cy="1912110"/>
          </a:xfrm>
          <a:prstGeom prst="rect">
            <a:avLst/>
          </a:prstGeom>
        </p:spPr>
      </p:pic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ncur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overhead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40% on average)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system performance (even exceeding baseline with no mitigation)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615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Energy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90AB6-EE94-D6CC-42A7-3F34BBC142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8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1AA1F7-EF9E-203F-7065-B5CBF9174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772" y="1453391"/>
            <a:ext cx="6605081" cy="2998078"/>
          </a:xfrm>
          <a:prstGeom prst="rect">
            <a:avLst/>
          </a:prstGeom>
        </p:spPr>
      </p:pic>
      <p:sp>
        <p:nvSpPr>
          <p:cNvPr id="7" name="Dikdörtgen 14">
            <a:extLst>
              <a:ext uri="{FF2B5EF4-FFF2-40B4-BE49-F238E27FC236}">
                <a16:creationId xmlns:a16="http://schemas.microsoft.com/office/drawing/2014/main" id="{BF87815F-7F6A-B5A9-C890-8DA1E3015D33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stically improves (54% on average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DRAM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402049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ber of Preventive Actions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015FA-D477-F889-3A71-7CA24FCA19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9</a:t>
            </a:fld>
            <a:endParaRPr lang="tr-TR">
              <a:latin typeface="+mj-lt"/>
            </a:endParaRPr>
          </a:p>
        </p:txBody>
      </p:sp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ssue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number of preventive actions 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67% on average) reduc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the number of preventive actions performed across all mitigations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34C0870-B5E6-D063-0299-C7B0F0AC3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19" y="1090392"/>
            <a:ext cx="7805961" cy="2932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902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2501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Performance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196D07-A591-B0EA-EBAD-EB92E879DE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0</a:t>
            </a:fld>
            <a:endParaRPr lang="tr-TR"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5E3649-0449-0686-2602-C12EF4341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550" y="1532042"/>
            <a:ext cx="7314897" cy="2987993"/>
          </a:xfrm>
          <a:prstGeom prst="rect">
            <a:avLst/>
          </a:prstGeom>
        </p:spPr>
      </p:pic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average system performance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</p:spTree>
    <p:extLst>
      <p:ext uri="{BB962C8B-B14F-4D97-AF65-F5344CB8AC3E}">
        <p14:creationId xmlns:p14="http://schemas.microsoft.com/office/powerpoint/2010/main" val="340656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Memory Latency at N</a:t>
            </a:r>
            <a:r>
              <a:rPr lang="en-US" baseline="-25000" dirty="0"/>
              <a:t>RH </a:t>
            </a:r>
            <a:r>
              <a:rPr lang="en-US" dirty="0"/>
              <a:t>= 64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3FAA8B-CE9B-52B5-3905-9CBDE104FB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1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emory latency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34A40C-6067-7065-6DD8-8B6D25D814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558" y="1206230"/>
            <a:ext cx="7372882" cy="339229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9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rison to BlockHammer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F8C652-267E-88BF-C897-2EDE30A7B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2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loc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the state-of-the-art throttling-based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mitigation mechanis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AA6DD3-BB62-C3C7-B5CC-DA62805440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74" y="1566562"/>
            <a:ext cx="8210145" cy="2964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58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serving Actions and Detecting Anomalie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3</a:t>
            </a:fld>
            <a:endParaRPr lang="tr-TR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949AF5D-6264-CCA1-2867-93E7FFB36AE7}"/>
              </a:ext>
            </a:extLst>
          </p:cNvPr>
          <p:cNvSpPr txBox="1"/>
          <p:nvPr/>
        </p:nvSpPr>
        <p:spPr>
          <a:xfrm flipH="1">
            <a:off x="399538" y="1811092"/>
            <a:ext cx="26594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reventive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ction Counters</a:t>
            </a:r>
          </a:p>
        </p:txBody>
      </p:sp>
      <p:sp>
        <p:nvSpPr>
          <p:cNvPr id="4099" name="TextBox 4098">
            <a:extLst>
              <a:ext uri="{FF2B5EF4-FFF2-40B4-BE49-F238E27FC236}">
                <a16:creationId xmlns:a16="http://schemas.microsoft.com/office/drawing/2014/main" id="{45F27362-2862-8F40-757D-FA5929B459BD}"/>
              </a:ext>
            </a:extLst>
          </p:cNvPr>
          <p:cNvSpPr txBox="1"/>
          <p:nvPr/>
        </p:nvSpPr>
        <p:spPr>
          <a:xfrm>
            <a:off x="133004" y="904933"/>
            <a:ext cx="8680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BreakHammer </a:t>
            </a:r>
            <a:r>
              <a:rPr lang="en-US" sz="2400" b="1" dirty="0">
                <a:latin typeface="Cambria" panose="02040503050406030204" pitchFamily="18" charset="0"/>
              </a:rPr>
              <a:t>tracks the number of preventive actions </a:t>
            </a:r>
            <a:r>
              <a:rPr lang="en-US" sz="2400" dirty="0">
                <a:latin typeface="Cambria" panose="02040503050406030204" pitchFamily="18" charset="0"/>
              </a:rPr>
              <a:t>caused by each thread and </a:t>
            </a:r>
            <a:r>
              <a:rPr lang="en-US" sz="2400" b="1" dirty="0">
                <a:latin typeface="Cambria" panose="02040503050406030204" pitchFamily="18" charset="0"/>
              </a:rPr>
              <a:t>detects anomalies </a:t>
            </a:r>
            <a:r>
              <a:rPr lang="en-US" sz="2400" dirty="0">
                <a:latin typeface="Cambria" panose="02040503050406030204" pitchFamily="18" charset="0"/>
              </a:rPr>
              <a:t>in thread activity</a:t>
            </a: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538A8A9-D93D-A653-AFAC-9F30323A35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499361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D9B5607F-9D4B-924E-F431-2F152CC67C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787151" y="2952448"/>
            <a:ext cx="2764641" cy="1269564"/>
          </a:xfrm>
          <a:prstGeom prst="rect">
            <a:avLst/>
          </a:prstGeom>
        </p:spPr>
      </p:pic>
      <p:sp>
        <p:nvSpPr>
          <p:cNvPr id="27" name="Arrow: Right 26">
            <a:extLst>
              <a:ext uri="{FF2B5EF4-FFF2-40B4-BE49-F238E27FC236}">
                <a16:creationId xmlns:a16="http://schemas.microsoft.com/office/drawing/2014/main" id="{A634D5FA-845C-8745-F99D-DD012965C39C}"/>
              </a:ext>
            </a:extLst>
          </p:cNvPr>
          <p:cNvSpPr/>
          <p:nvPr/>
        </p:nvSpPr>
        <p:spPr>
          <a:xfrm>
            <a:off x="4580313" y="3173264"/>
            <a:ext cx="1063793" cy="444526"/>
          </a:xfrm>
          <a:prstGeom prst="rightArrow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0D17583-D07D-992F-9B12-8A747070EBAB}"/>
              </a:ext>
            </a:extLst>
          </p:cNvPr>
          <p:cNvSpPr/>
          <p:nvPr/>
        </p:nvSpPr>
        <p:spPr>
          <a:xfrm>
            <a:off x="4580313" y="3681702"/>
            <a:ext cx="1063793" cy="44452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PREF</a:t>
            </a:r>
          </a:p>
        </p:txBody>
      </p:sp>
      <p:pic>
        <p:nvPicPr>
          <p:cNvPr id="25" name="Picture 8" descr="Magnifying Glass Simple PNG Transparent Background, Free Download #26760 -  FreeIconsPNG">
            <a:extLst>
              <a:ext uri="{FF2B5EF4-FFF2-40B4-BE49-F238E27FC236}">
                <a16:creationId xmlns:a16="http://schemas.microsoft.com/office/drawing/2014/main" id="{9A6EE954-E6CC-4718-4B2E-108F1F1C4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018" y="2510421"/>
            <a:ext cx="628556" cy="62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>
            <a:extLst>
              <a:ext uri="{FF2B5EF4-FFF2-40B4-BE49-F238E27FC236}">
                <a16:creationId xmlns:a16="http://schemas.microsoft.com/office/drawing/2014/main" id="{78B274EC-7B96-D217-F995-61EF1C1D5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949862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>
            <a:extLst>
              <a:ext uri="{FF2B5EF4-FFF2-40B4-BE49-F238E27FC236}">
                <a16:creationId xmlns:a16="http://schemas.microsoft.com/office/drawing/2014/main" id="{7CD8D346-EE07-0147-9C62-F8AB855F1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400363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>
            <a:extLst>
              <a:ext uri="{FF2B5EF4-FFF2-40B4-BE49-F238E27FC236}">
                <a16:creationId xmlns:a16="http://schemas.microsoft.com/office/drawing/2014/main" id="{82748850-671D-7BF5-3CF4-C9ADAC317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850864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F2402D7-5F7E-502A-F67A-7383EBEE922B}"/>
              </a:ext>
            </a:extLst>
          </p:cNvPr>
          <p:cNvSpPr/>
          <p:nvPr/>
        </p:nvSpPr>
        <p:spPr>
          <a:xfrm>
            <a:off x="2392986" y="3070603"/>
            <a:ext cx="1965536" cy="1153228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emory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Controller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6AB5A73-9B39-788A-57BE-A590F140251F}"/>
              </a:ext>
            </a:extLst>
          </p:cNvPr>
          <p:cNvSpPr/>
          <p:nvPr/>
        </p:nvSpPr>
        <p:spPr>
          <a:xfrm>
            <a:off x="2392986" y="2514220"/>
            <a:ext cx="1965536" cy="462419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0E2490-587B-2ABB-CF45-C2EDD6F43E33}"/>
              </a:ext>
            </a:extLst>
          </p:cNvPr>
          <p:cNvSpPr/>
          <p:nvPr/>
        </p:nvSpPr>
        <p:spPr>
          <a:xfrm>
            <a:off x="1160909" y="2511150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99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4B16FAF-0CE8-9BA7-4AED-2F05521FC07F}"/>
              </a:ext>
            </a:extLst>
          </p:cNvPr>
          <p:cNvSpPr/>
          <p:nvPr/>
        </p:nvSpPr>
        <p:spPr>
          <a:xfrm>
            <a:off x="1160909" y="386189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54823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23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E4AB492-BF7A-ED4E-1ADC-19DB745B9288}"/>
              </a:ext>
            </a:extLst>
          </p:cNvPr>
          <p:cNvSpPr/>
          <p:nvPr/>
        </p:nvSpPr>
        <p:spPr>
          <a:xfrm>
            <a:off x="1160909" y="2961399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10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01DAFCC-DE12-5626-6B64-133D7ABE6788}"/>
              </a:ext>
            </a:extLst>
          </p:cNvPr>
          <p:cNvSpPr/>
          <p:nvPr/>
        </p:nvSpPr>
        <p:spPr>
          <a:xfrm>
            <a:off x="1160909" y="341164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7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B9F5A885-9817-865C-25B8-A8C9186E5A8B}"/>
              </a:ext>
            </a:extLst>
          </p:cNvPr>
          <p:cNvGrpSpPr/>
          <p:nvPr/>
        </p:nvGrpSpPr>
        <p:grpSpPr>
          <a:xfrm>
            <a:off x="631782" y="4650676"/>
            <a:ext cx="7902443" cy="1717094"/>
            <a:chOff x="631782" y="4631220"/>
            <a:chExt cx="7902443" cy="1717094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2F49416-2104-5C8F-E375-DD41423F14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26" t="21295" r="5001" b="22250"/>
            <a:stretch/>
          </p:blipFill>
          <p:spPr>
            <a:xfrm rot="10800000">
              <a:off x="5769584" y="5076931"/>
              <a:ext cx="2764641" cy="1269564"/>
            </a:xfrm>
            <a:prstGeom prst="rect">
              <a:avLst/>
            </a:prstGeom>
          </p:spPr>
        </p:pic>
        <p:sp>
          <p:nvSpPr>
            <p:cNvPr id="17" name="Arrow: Right 16">
              <a:extLst>
                <a:ext uri="{FF2B5EF4-FFF2-40B4-BE49-F238E27FC236}">
                  <a16:creationId xmlns:a16="http://schemas.microsoft.com/office/drawing/2014/main" id="{16447F57-664A-49FE-B1E7-06D683CB175C}"/>
                </a:ext>
              </a:extLst>
            </p:cNvPr>
            <p:cNvSpPr/>
            <p:nvPr/>
          </p:nvSpPr>
          <p:spPr>
            <a:xfrm>
              <a:off x="4562746" y="5297747"/>
              <a:ext cx="1063793" cy="444526"/>
            </a:xfrm>
            <a:prstGeom prst="rightArrow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E906A53C-CE2A-6F34-2481-DA344C2A52F9}"/>
                </a:ext>
              </a:extLst>
            </p:cNvPr>
            <p:cNvSpPr/>
            <p:nvPr/>
          </p:nvSpPr>
          <p:spPr>
            <a:xfrm>
              <a:off x="4562746" y="5806185"/>
              <a:ext cx="1063793" cy="444526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F</a:t>
              </a:r>
            </a:p>
          </p:txBody>
        </p:sp>
        <p:pic>
          <p:nvPicPr>
            <p:cNvPr id="19" name="Picture 8" descr="Magnifying Glass Simple PNG Transparent Background, Free Download #26760 -  FreeIconsPNG">
              <a:extLst>
                <a:ext uri="{FF2B5EF4-FFF2-40B4-BE49-F238E27FC236}">
                  <a16:creationId xmlns:a16="http://schemas.microsoft.com/office/drawing/2014/main" id="{74FA62EE-9C1E-2B92-AF64-BED402A2D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6451" y="4634904"/>
              <a:ext cx="628556" cy="628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35B18BE5-8804-E1A8-242B-BD094A4BEFA5}"/>
                </a:ext>
              </a:extLst>
            </p:cNvPr>
            <p:cNvSpPr/>
            <p:nvPr/>
          </p:nvSpPr>
          <p:spPr>
            <a:xfrm>
              <a:off x="2375419" y="5195086"/>
              <a:ext cx="1965536" cy="1153228"/>
            </a:xfrm>
            <a:prstGeom prst="roundRect">
              <a:avLst>
                <a:gd name="adj" fmla="val 5412"/>
              </a:avLst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Memory</a:t>
              </a:r>
            </a:p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9947E3F2-55DF-E62F-6159-82AE5C932940}"/>
                </a:ext>
              </a:extLst>
            </p:cNvPr>
            <p:cNvSpPr/>
            <p:nvPr/>
          </p:nvSpPr>
          <p:spPr>
            <a:xfrm>
              <a:off x="2375419" y="4638703"/>
              <a:ext cx="1965536" cy="462419"/>
            </a:xfrm>
            <a:prstGeom prst="roundRect">
              <a:avLst>
                <a:gd name="adj" fmla="val 5412"/>
              </a:avLst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BreakHammer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440EB23-1F8D-C277-41BA-2B326C8B7BC6}"/>
                </a:ext>
              </a:extLst>
            </p:cNvPr>
            <p:cNvSpPr/>
            <p:nvPr/>
          </p:nvSpPr>
          <p:spPr>
            <a:xfrm>
              <a:off x="1143342" y="4635633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0</a:t>
              </a:r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68A775DF-3D87-1C41-F322-1E7C4E92B911}"/>
                </a:ext>
              </a:extLst>
            </p:cNvPr>
            <p:cNvSpPr/>
            <p:nvPr/>
          </p:nvSpPr>
          <p:spPr>
            <a:xfrm>
              <a:off x="1143342" y="598638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5482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23</a:t>
              </a:r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B3CD7C39-E896-AB2A-0B5E-DF826E56417B}"/>
                </a:ext>
              </a:extLst>
            </p:cNvPr>
            <p:cNvSpPr/>
            <p:nvPr/>
          </p:nvSpPr>
          <p:spPr>
            <a:xfrm>
              <a:off x="1143342" y="5085882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C55A1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</a:t>
              </a:r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F842E3D2-142F-87EA-45E5-D0E9D4B11F6C}"/>
                </a:ext>
              </a:extLst>
            </p:cNvPr>
            <p:cNvSpPr/>
            <p:nvPr/>
          </p:nvSpPr>
          <p:spPr>
            <a:xfrm>
              <a:off x="1143342" y="553613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F6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7</a:t>
              </a:r>
            </a:p>
          </p:txBody>
        </p:sp>
        <p:pic>
          <p:nvPicPr>
            <p:cNvPr id="37" name="Picture 2" descr="Hacker - Free security icons">
              <a:extLst>
                <a:ext uri="{FF2B5EF4-FFF2-40B4-BE49-F238E27FC236}">
                  <a16:creationId xmlns:a16="http://schemas.microsoft.com/office/drawing/2014/main" id="{9C827D1A-A908-AF35-697B-134AD2927A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782" y="4631220"/>
              <a:ext cx="381533" cy="381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01418B73-C0C4-FA9E-9603-61461523D78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093005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B10BECDC-F826-634F-0B24-9786BA909DB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537643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D56DFF00-48F7-E514-0C78-1ABBDAFACB8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984824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50E3AE6F-5D83-EF67-75C9-EC7A2A44FEB6}"/>
              </a:ext>
            </a:extLst>
          </p:cNvPr>
          <p:cNvCxnSpPr/>
          <p:nvPr/>
        </p:nvCxnSpPr>
        <p:spPr>
          <a:xfrm>
            <a:off x="133004" y="4426085"/>
            <a:ext cx="8877992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078717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ltering and Throttling Memory Usage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4</a:t>
            </a:fld>
            <a:endParaRPr lang="tr-TR"/>
          </a:p>
        </p:txBody>
      </p:sp>
      <p:pic>
        <p:nvPicPr>
          <p:cNvPr id="46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B912E02B-3DE1-C977-399C-1D494A239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3630021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C12D1537-3E94-0A87-C635-61A20FA5930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4375278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D53718F6-8452-4520-9DA0-E11084116B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5120535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Hacker - Free security icons">
            <a:extLst>
              <a:ext uri="{FF2B5EF4-FFF2-40B4-BE49-F238E27FC236}">
                <a16:creationId xmlns:a16="http://schemas.microsoft.com/office/drawing/2014/main" id="{8DB4D87E-3C92-5412-C6ED-7CAB35DF1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36" y="2754792"/>
            <a:ext cx="795891" cy="795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4DD4F569-1562-940D-A290-2E16205E820D}"/>
              </a:ext>
            </a:extLst>
          </p:cNvPr>
          <p:cNvSpPr/>
          <p:nvPr/>
        </p:nvSpPr>
        <p:spPr>
          <a:xfrm flipH="1">
            <a:off x="4837981" y="3920247"/>
            <a:ext cx="1776828" cy="555342"/>
          </a:xfrm>
          <a:prstGeom prst="rightArrow">
            <a:avLst>
              <a:gd name="adj1" fmla="val 50000"/>
              <a:gd name="adj2" fmla="val 58758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SHR Limit</a:t>
            </a:r>
          </a:p>
        </p:txBody>
      </p:sp>
      <p:pic>
        <p:nvPicPr>
          <p:cNvPr id="8" name="Picture 8" descr="Wait - Free gestures icons">
            <a:extLst>
              <a:ext uri="{FF2B5EF4-FFF2-40B4-BE49-F238E27FC236}">
                <a16:creationId xmlns:a16="http://schemas.microsoft.com/office/drawing/2014/main" id="{E43D993B-5EFD-F80B-14AB-2D615455E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690" y="2835333"/>
            <a:ext cx="667935" cy="66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4EBA1B78-0543-1E8D-A334-BC076B628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47" y="2835333"/>
            <a:ext cx="670256" cy="67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04E7B08B-B22D-E545-C4B0-84D2624E45C9}"/>
              </a:ext>
            </a:extLst>
          </p:cNvPr>
          <p:cNvSpPr/>
          <p:nvPr/>
        </p:nvSpPr>
        <p:spPr>
          <a:xfrm>
            <a:off x="1876134" y="3717432"/>
            <a:ext cx="667935" cy="426534"/>
          </a:xfrm>
          <a:prstGeom prst="rightArrow">
            <a:avLst/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2BADE60-9270-627A-A743-FF38ED7CD644}"/>
              </a:ext>
            </a:extLst>
          </p:cNvPr>
          <p:cNvSpPr/>
          <p:nvPr/>
        </p:nvSpPr>
        <p:spPr>
          <a:xfrm>
            <a:off x="1876134" y="4494971"/>
            <a:ext cx="667935" cy="426534"/>
          </a:xfrm>
          <a:prstGeom prst="rightArrow">
            <a:avLst/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A36096D0-49C6-8B2B-399D-A64210D48705}"/>
              </a:ext>
            </a:extLst>
          </p:cNvPr>
          <p:cNvSpPr/>
          <p:nvPr/>
        </p:nvSpPr>
        <p:spPr>
          <a:xfrm>
            <a:off x="1876135" y="5240229"/>
            <a:ext cx="667935" cy="426534"/>
          </a:xfrm>
          <a:prstGeom prst="right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B293E6-E26A-CE6F-369F-812267FACA01}"/>
              </a:ext>
            </a:extLst>
          </p:cNvPr>
          <p:cNvSpPr txBox="1"/>
          <p:nvPr/>
        </p:nvSpPr>
        <p:spPr>
          <a:xfrm>
            <a:off x="233464" y="1040860"/>
            <a:ext cx="857979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 </a:t>
            </a:r>
            <a:r>
              <a:rPr lang="en-US" sz="2200" b="1" dirty="0">
                <a:latin typeface="Cambria" panose="02040503050406030204" pitchFamily="18" charset="0"/>
              </a:rPr>
              <a:t>slows down suspicious threads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by reducing the number of miss status holding registers (MSHR)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they can allocate in the last level of the cache hierarchy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B8390FE-EF3A-F68A-1D4F-71F0F5163182}"/>
              </a:ext>
            </a:extLst>
          </p:cNvPr>
          <p:cNvSpPr/>
          <p:nvPr/>
        </p:nvSpPr>
        <p:spPr>
          <a:xfrm>
            <a:off x="2772096" y="2835334"/>
            <a:ext cx="1987855" cy="2951120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Last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Level Cache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52A3CC08-ACD3-3C22-3E3C-494411F79DF1}"/>
              </a:ext>
            </a:extLst>
          </p:cNvPr>
          <p:cNvSpPr/>
          <p:nvPr/>
        </p:nvSpPr>
        <p:spPr>
          <a:xfrm>
            <a:off x="6825405" y="3839880"/>
            <a:ext cx="1987855" cy="716075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</p:spTree>
    <p:extLst>
      <p:ext uri="{BB962C8B-B14F-4D97-AF65-F5344CB8AC3E}">
        <p14:creationId xmlns:p14="http://schemas.microsoft.com/office/powerpoint/2010/main" val="232177649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68467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4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5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769930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6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9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411604292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383215302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5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326060657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1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4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5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6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8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963752340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1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2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3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8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3745378537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91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Mutlu</a:t>
            </a:r>
            <a:r>
              <a:rPr lang="en-US" altLang="en-US" sz="1800" dirty="0">
                <a:ea typeface="ＭＳ Ｐゴシック" panose="020B0600070205080204" pitchFamily="34" charset="-128"/>
              </a:rPr>
              <a:t>, in April 2024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7826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22696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XI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117536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8696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3086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15671837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/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1206199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8944C7-C2A9-517B-5FB1-9AF154050A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AB7D038-08B5-1BE1-27F3-0899F3EA26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)</a:t>
            </a:r>
            <a:endParaRPr lang="tr-TR" b="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2A7D97D-D499-1320-936D-446252E2B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114C7E27-BF29-01B9-68E1-363A42A78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6408ED9F-B82F-4B5F-97F6-78D7B52C8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6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6423C439-244E-9AB5-42D3-22D61C5780AE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FD9E752C-B333-DA59-A0E1-0F252896BC00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D0DFF6C-A4D2-BEA3-46CE-63B24F5F39F2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D2811A76-60F5-E4D8-921D-9665990AD36D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FFF95D21-4785-798B-F5B9-44E96E099832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9549D0F3-34BB-0A6E-A6E6-AA7CEF67659C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6FFDD20D-154B-E61B-9F24-49FA623C64E9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B5A14210-8F7B-EC2A-91A3-CCB59D328DC4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3B8A600A-4C2E-6CE8-6F7E-1F30E400D55A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FF75C161-4F55-0602-02C0-DAC2F8A18C77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FE31D657-E992-5052-95D2-B8C9E7EAD730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6728CD3A-8BD0-55AD-1EAB-45E8B55AC078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B773B42A-9FF4-EB49-0DDD-555C80A47755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A835A1B2-4743-8581-AE0A-2AA9AC00F4B7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EABE3221-BB0A-5BFA-9A3F-7E5DC3B4538A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1D19F1BD-B52E-49A2-68DA-407A0E51A6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78D8E557-DE5C-D2D9-B524-A9EC8964731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E8F127D6-C218-7814-002E-C8278B367CE2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41903D26-5C02-28EE-03CB-B8E196569AA2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C255E0CD-E875-9110-4129-18A662BBC48E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8B90AF4-4403-9388-9093-9C45A766B43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EA39F8D4-6831-3D3C-9411-382BE89AC4C6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666E21CE-57C9-817F-5BB5-AC98B5F3AF5C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11AACEE0-2F65-14C3-C10C-3442004FB31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A58FB7E6-7861-5CFA-00DE-E0CDB78A4CF7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E79095C8-FF62-3B34-A374-76CE3D7B3D30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405CEE7E-03FF-959B-D60A-7DFE64128B49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89169E81-7992-7111-0EA9-C39C68176836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3F0E301E-A797-DC9C-BD96-E438B32089E9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8434E82F-BDF7-194E-34E4-C345ADDD2EC1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75ECB2A2-F592-BBF7-DFFD-051095F26D57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BFBA1599-DFEC-42BA-10F1-544D4B1460A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A397B196-455C-3A11-244C-18926A973F91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6E4608A6-A5A9-16A9-E7A5-2C9B45C63BF8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A0125CD5-09AB-F1D7-5BB6-2D97D7DCCFDE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DD6B8770-0CCD-E313-66D6-C46E5AD177A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7908C28E-0A5F-783E-83C9-3FF935F27B99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B6DEDE92-EE63-3E65-D0BF-C0328C78D024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E6C837A2-01D4-EBDE-A941-D8319DE64E5D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93177483-57CC-E238-4F11-DF76F0F80295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8C10F4EB-1017-0CF9-B462-40D9DDA737C6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295AAA72-AF55-565A-3C86-0C13220E0C5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20051217-AB62-D7DB-C07B-CB68B29859D1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74FD8070-ABC7-4541-50F7-E08E7F032CA9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EEB5DACA-CFBF-EA81-2E3D-B80B111103C3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/>
              <a:t>Refreshing</a:t>
            </a:r>
            <a:r>
              <a:rPr lang="en-US" sz="2800" dirty="0"/>
              <a:t> potential victim rows </a:t>
            </a:r>
            <a:br>
              <a:rPr lang="en-US" sz="2800" dirty="0"/>
            </a:b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mitigates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read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disturbance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bitflips</a:t>
            </a:r>
            <a:endParaRPr lang="en-US" sz="2800" b="1" dirty="0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9CC528A-EDE5-4261-35BA-587ACD0CFA6F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388609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7C506A-5FEB-DE79-CFF3-1609A6AF79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8EA2119-1C27-80C1-BFB6-A8C61BE5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I)</a:t>
            </a:r>
            <a:endParaRPr lang="tr-TR" b="0" dirty="0"/>
          </a:p>
        </p:txBody>
      </p:sp>
      <p:pic>
        <p:nvPicPr>
          <p:cNvPr id="10" name="İçerik Yer Tutucusu 9" descr="Uyarı düz dolguyla">
            <a:extLst>
              <a:ext uri="{FF2B5EF4-FFF2-40B4-BE49-F238E27FC236}">
                <a16:creationId xmlns:a16="http://schemas.microsoft.com/office/drawing/2014/main" id="{881DFDB4-F920-6F33-A7FD-1BB515B6FB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14800" y="3176587"/>
            <a:ext cx="914400" cy="914400"/>
          </a:xfrm>
        </p:spPr>
      </p:pic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DD29C0F3-ED29-013D-3923-F0ED0F9FF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9ED06297-8B58-A4DE-DDB2-C57F9DBEEE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7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3A0D4B8F-9C82-2B6D-37DF-59A021407FA1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863BFBB1-514F-48F5-B65C-A2633D7613F5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0FD1D35-BB6C-B6AD-649C-DCCDF6749B49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CEE9326D-307B-B176-05D7-5EC46783CC47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8D4F3746-D42A-D4CD-7B01-647D7FDAAF7D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ED580444-DAFD-780A-12B6-C188AFF9FB3F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53F536A7-A00F-0387-9423-AAE9F0813E66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93270180-FEDE-EADC-472E-D52853D4B26E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DCE6EE0B-554A-E373-084F-C57620C6E1EF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89DE3656-EF98-2669-B941-FFBB107CBA21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656E86A8-526C-C55C-4862-E50AEEDE99D2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1E9449A0-9F9D-3B57-6D31-E035AA457367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38D26867-722B-5593-78EE-4420C68B13D4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07391F98-0544-C083-2B69-7EA3F9DC614E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C9922FAB-8BE2-380B-1C07-9431737BA578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93898B5B-CAD2-B1E7-95BD-E54555C0325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CEF7C66C-6E2F-337F-FC2E-6562ED3AD02C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38688CFD-7D55-D4F7-2E90-1C2EA39D3669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1ADFB56C-F1B6-D914-56A1-9CD8F8C5531A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683EC97A-2CF1-706D-24A2-79B255244C4F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7539CDA-C24E-4BD6-43B8-7BD6494551DE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91E6E384-E35A-174E-A2FA-58BC86D40F27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B21B6DDF-4A76-C262-D826-52223621821D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2775433F-9852-113C-FFEE-C533AC64CEDC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05BECF18-B9E8-743C-29CD-CBC07B5F0D0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4E8B926E-87F4-02E4-9460-1A1F97278CAB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5C6C2AA4-3E96-1BCA-ECE9-23BE76DF5FB2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AD3177A4-9072-1308-2E75-5D5581A19CC7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A02D07E9-A305-5C20-DFE9-5974E99A66FF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3F4DDC2A-1A4F-6D24-AABD-E79A45C4A377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170DCA42-EF95-8684-14D7-9040522FDEB1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D08E3A04-9FB7-7877-D8DC-C1082E43268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6A9C576F-D7F3-F9D3-D766-883B37B41A7F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5B045DE9-1DF0-2394-F699-7DBE50889152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3E947F58-A112-DBF3-FED0-FD7B04A60B5B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7199A7FB-5460-EBCC-8B35-2E86C36E0FD7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80D1C235-3051-E629-EC94-5FA05D8DB9F6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E09E69D3-D67A-29E9-7F0A-B152B954E602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399902BE-E678-60B7-A662-C2C954324898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A04C2A52-2FAE-BF79-A9EC-82BC20650754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3C65A7C1-A533-5D5F-60B1-9BAF59AB3ECE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1AE58B42-4D6C-5652-1C04-BD8825CBE44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AD733A6C-1139-86C1-EF47-885DC276D2A2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5BC8DC28-4A3A-E7BF-F3FC-BDA81E38CE0A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4D821F8C-0C3E-C9C8-E0EB-4A0FA471E119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Mitigation techniques </a:t>
            </a:r>
            <a:r>
              <a:rPr lang="en-US" sz="2400" dirty="0">
                <a:solidFill>
                  <a:srgbClr val="F23F00"/>
                </a:solidFill>
              </a:rPr>
              <a:t>track DRAM row activation counts </a:t>
            </a:r>
            <a:br>
              <a:rPr lang="en-US" sz="2400" dirty="0">
                <a:solidFill>
                  <a:srgbClr val="F23F00"/>
                </a:solidFill>
              </a:rPr>
            </a:br>
            <a:r>
              <a:rPr lang="en-US" sz="2400" dirty="0"/>
              <a:t>(of aggressor rows) to </a:t>
            </a:r>
            <a:r>
              <a:rPr lang="en-US" sz="2400" dirty="0">
                <a:solidFill>
                  <a:srgbClr val="316CE3"/>
                </a:solidFill>
              </a:rPr>
              <a:t>preventively refresh </a:t>
            </a:r>
            <a:r>
              <a:rPr lang="en-US" sz="2400" dirty="0"/>
              <a:t>potential victim rows</a:t>
            </a:r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D1F43C33-6F74-C0DF-6C99-6F972F7BBFDF}"/>
              </a:ext>
            </a:extLst>
          </p:cNvPr>
          <p:cNvSpPr/>
          <p:nvPr/>
        </p:nvSpPr>
        <p:spPr>
          <a:xfrm>
            <a:off x="1371600" y="2874838"/>
            <a:ext cx="6419850" cy="85215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E7C75CB-E4CC-A5A3-F63A-A109820FC112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16924337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971A9-E1B0-7641-8AE6-FA6A07E75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Key Challenges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746640E3-80CF-5D43-9630-1287DA82A8CE}"/>
              </a:ext>
            </a:extLst>
          </p:cNvPr>
          <p:cNvGrpSpPr/>
          <p:nvPr/>
        </p:nvGrpSpPr>
        <p:grpSpPr>
          <a:xfrm>
            <a:off x="0" y="1828793"/>
            <a:ext cx="9143999" cy="1238864"/>
            <a:chOff x="0" y="1828793"/>
            <a:chExt cx="9143999" cy="1238864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CBEA920-3CED-0442-9090-FEBCEF33BAA1}"/>
                </a:ext>
              </a:extLst>
            </p:cNvPr>
            <p:cNvSpPr/>
            <p:nvPr/>
          </p:nvSpPr>
          <p:spPr>
            <a:xfrm>
              <a:off x="0" y="1828793"/>
              <a:ext cx="9143999" cy="123886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5A9BA577-CE8A-3647-BCF0-DFBB0D08BA71}"/>
                </a:ext>
              </a:extLst>
            </p:cNvPr>
            <p:cNvSpPr txBox="1"/>
            <p:nvPr/>
          </p:nvSpPr>
          <p:spPr>
            <a:xfrm>
              <a:off x="1242792" y="1963772"/>
              <a:ext cx="7670096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calability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worsening read disturbance vulnerability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26B2D5E-4376-114F-B7E1-E6857E3E87C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2110268"/>
              <a:ext cx="720000" cy="720000"/>
            </a:xfrm>
            <a:prstGeom prst="ellipse">
              <a:avLst/>
            </a:prstGeom>
            <a:solidFill>
              <a:schemeClr val="tx2">
                <a:lumMod val="5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9D2B90F-EE5A-B444-AD49-75C3DBEE072A}"/>
              </a:ext>
            </a:extLst>
          </p:cNvPr>
          <p:cNvGrpSpPr/>
          <p:nvPr/>
        </p:nvGrpSpPr>
        <p:grpSpPr>
          <a:xfrm>
            <a:off x="-1" y="4072837"/>
            <a:ext cx="9143999" cy="1238864"/>
            <a:chOff x="-1" y="4072837"/>
            <a:chExt cx="9143999" cy="1238864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89C24571-107A-DD4E-B29B-7A37B84C60B9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9E80A45-B15A-FB43-877F-52AC131370AF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0DC114C0-6D5A-3942-9680-647338871C9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A956C505-422F-D74F-BCA7-B40BFC52FE94}"/>
              </a:ext>
            </a:extLst>
          </p:cNvPr>
          <p:cNvGrpSpPr/>
          <p:nvPr/>
        </p:nvGrpSpPr>
        <p:grpSpPr>
          <a:xfrm>
            <a:off x="-1" y="4072837"/>
            <a:ext cx="9143999" cy="1238864"/>
            <a:chOff x="-1" y="4072837"/>
            <a:chExt cx="9143999" cy="1238864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8F9137-BED1-4640-82EB-FF4684C03C7C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17F37C-FB4A-564C-A48A-37F8A6A95E58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40000"/>
                      <a:lumOff val="6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40000"/>
                      <a:lumOff val="6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3FF16DF-F279-8C41-A36E-39FF315C210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6AAAE06-9C74-2346-B656-FCCD44843210}"/>
              </a:ext>
            </a:extLst>
          </p:cNvPr>
          <p:cNvGrpSpPr/>
          <p:nvPr/>
        </p:nvGrpSpPr>
        <p:grpSpPr>
          <a:xfrm>
            <a:off x="-2" y="4072837"/>
            <a:ext cx="9143999" cy="1238864"/>
            <a:chOff x="-1" y="4072837"/>
            <a:chExt cx="9143999" cy="1238864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D0E34873-1AB3-5F42-A352-C1A7F0CA116C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822007F-0F6E-1B45-B3BD-D36338CBA494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A715F531-4DC6-CD41-88DD-87ABD468C30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6F093962-84A9-E835-A483-FF224A678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29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hallenge (1/2): Scal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E59AD-5CCC-8B6D-830B-B8402EA4F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 in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6604D-6682-5D2E-D211-20C5ABEAA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"/>
              </a:rPr>
              <a:t>"A Deeper Look into RowHammer’s Sensitivities: Experimental Analysis of Real DRAM Chips and Implications on Future Attacks and Defense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MICRO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2021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5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7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8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1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0"/>
              </a:rPr>
              <a:t>Lightning Tal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1"/>
              </a:rPr>
              <a:t>"Understanding RowHammer Under Reduced Wordline Voltage: An Experimental Study Using Real DRAM Devices”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 in DSN, 2022.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2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3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4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5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6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7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4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8"/>
              </a:rPr>
              <a:t>Lightning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rancisco de Oliveira,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Ismail Yuks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9"/>
              </a:rPr>
              <a:t>"Spatial Variation-Aware Read Disturbance Defenses: Experimental Analysis of Real DRAM Chips and Implications on Future Solution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HPCA, 2024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9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ıkc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2"/>
              </a:rPr>
              <a:t>"HiRA: Hidden Row Activation for Reducing Refresh Latency of Off-the-Shelf DRAM Chip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i="1" dirty="0">
                <a:solidFill>
                  <a:srgbClr val="000000"/>
                </a:solidFill>
                <a:effectLst/>
              </a:rPr>
              <a:t>in MICRO, 2022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5"/>
              </a:rPr>
              <a:t>Longer Lecture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7"/>
              </a:rPr>
              <a:t>Lecture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6 minute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zizi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Taha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hahrood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augat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Ghose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8"/>
              </a:rPr>
              <a:t>"BlockHammer: Preventing RowHammer at Low Cost by Blacklisting Rapidly-Accessed DRAM Rows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28"/>
              </a:rPr>
              <a:t>,”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i="0" dirty="0">
                <a:solidFill>
                  <a:srgbClr val="000000"/>
                </a:solidFill>
                <a:effectLst/>
              </a:rPr>
              <a:t>in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HPCA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021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9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0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1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2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3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4"/>
              </a:rPr>
              <a:t>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7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5"/>
              </a:rPr>
              <a:t>Intel Hardware Security Academic Awards 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7"/>
              </a:rPr>
              <a:t>Intel Hardware Security Academic Awards 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8"/>
              </a:rPr>
              <a:t>BlockHammer 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ntel Hardware Security Academic Award Finalist (one of 4 finalists out of 34 nominations)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. Oliveira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39"/>
              </a:rPr>
              <a:t>"Understanding the Security Benefits and Overheads of Emerging Industry Solutions to DRAM Read Disturbance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39"/>
              </a:rPr>
              <a:t>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1" i="1" dirty="0" err="1">
                <a:solidFill>
                  <a:srgbClr val="000000"/>
                </a:solidFill>
                <a:effectLst/>
              </a:rPr>
              <a:t>DRAMSec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, held with 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2024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2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3"/>
              </a:rPr>
              <a:t>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İsmail Emi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44"/>
              </a:rPr>
              <a:t>“Leveraging Adversarial Detection to Enable Scalable and Low Overhead RowHammer Mitigations,”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rXiv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[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s.CR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404.13477], 2024.</a:t>
            </a: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E6A4A5-85DC-7914-48E2-0F831707A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875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 (2/2): Compati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5445A-F7E6-1CD3-E8FB-054DC2C82C89}"/>
              </a:ext>
            </a:extLst>
          </p:cNvPr>
          <p:cNvSpPr/>
          <p:nvPr/>
        </p:nvSpPr>
        <p:spPr>
          <a:xfrm>
            <a:off x="383493" y="813090"/>
            <a:ext cx="5142437" cy="7593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91BFFB7-7DC9-6B74-9B05-0E8154A6A697}"/>
              </a:ext>
            </a:extLst>
          </p:cNvPr>
          <p:cNvSpPr txBox="1"/>
          <p:nvPr/>
        </p:nvSpPr>
        <p:spPr>
          <a:xfrm>
            <a:off x="376413" y="852645"/>
            <a:ext cx="15491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Applic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Level</a:t>
            </a:r>
          </a:p>
        </p:txBody>
      </p:sp>
      <p:sp>
        <p:nvSpPr>
          <p:cNvPr id="39" name="VirtualMemoryAddress">
            <a:extLst>
              <a:ext uri="{FF2B5EF4-FFF2-40B4-BE49-F238E27FC236}">
                <a16:creationId xmlns:a16="http://schemas.microsoft.com/office/drawing/2014/main" id="{F4E651D8-A6D3-848C-9329-7AC58981CDE5}"/>
              </a:ext>
            </a:extLst>
          </p:cNvPr>
          <p:cNvSpPr txBox="1"/>
          <p:nvPr/>
        </p:nvSpPr>
        <p:spPr>
          <a:xfrm>
            <a:off x="1943521" y="948045"/>
            <a:ext cx="34013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rtual Memory Address</a:t>
            </a:r>
          </a:p>
        </p:txBody>
      </p:sp>
      <p:grpSp>
        <p:nvGrpSpPr>
          <p:cNvPr id="163" name="System level translation">
            <a:extLst>
              <a:ext uri="{FF2B5EF4-FFF2-40B4-BE49-F238E27FC236}">
                <a16:creationId xmlns:a16="http://schemas.microsoft.com/office/drawing/2014/main" id="{3918F7E6-5137-EF84-4B3A-5544B5CE3878}"/>
              </a:ext>
            </a:extLst>
          </p:cNvPr>
          <p:cNvGrpSpPr/>
          <p:nvPr/>
        </p:nvGrpSpPr>
        <p:grpSpPr>
          <a:xfrm>
            <a:off x="374455" y="1577871"/>
            <a:ext cx="5143827" cy="785712"/>
            <a:chOff x="374455" y="1673568"/>
            <a:chExt cx="5143827" cy="785712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8128A605-1550-BD86-D7D5-A1DA4D15392D}"/>
                </a:ext>
              </a:extLst>
            </p:cNvPr>
            <p:cNvSpPr/>
            <p:nvPr/>
          </p:nvSpPr>
          <p:spPr>
            <a:xfrm>
              <a:off x="374455" y="1673568"/>
              <a:ext cx="5143827" cy="78571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A0B8C72-4A0F-14CC-354E-66E3BDD4D573}"/>
                </a:ext>
              </a:extLst>
            </p:cNvPr>
            <p:cNvSpPr txBox="1"/>
            <p:nvPr/>
          </p:nvSpPr>
          <p:spPr>
            <a:xfrm>
              <a:off x="383493" y="1703236"/>
              <a:ext cx="1013419" cy="70788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Syste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Level</a:t>
              </a:r>
            </a:p>
          </p:txBody>
        </p:sp>
        <p:sp>
          <p:nvSpPr>
            <p:cNvPr id="42" name="PhysicalMemoryAddress">
              <a:extLst>
                <a:ext uri="{FF2B5EF4-FFF2-40B4-BE49-F238E27FC236}">
                  <a16:creationId xmlns:a16="http://schemas.microsoft.com/office/drawing/2014/main" id="{506CDD04-5EC2-2E47-0D78-495D490EDC76}"/>
                </a:ext>
              </a:extLst>
            </p:cNvPr>
            <p:cNvSpPr txBox="1"/>
            <p:nvPr/>
          </p:nvSpPr>
          <p:spPr>
            <a:xfrm>
              <a:off x="1943521" y="1819781"/>
              <a:ext cx="357476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Memory Address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729D937-05E4-B2EE-D7E3-4B307F8EDD25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1675526"/>
              <a:ext cx="5139671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id="{112472A0-9EF7-61D4-02F3-E204BC6B81EB}"/>
              </a:ext>
            </a:extLst>
          </p:cNvPr>
          <p:cNvGrpSpPr/>
          <p:nvPr/>
        </p:nvGrpSpPr>
        <p:grpSpPr>
          <a:xfrm>
            <a:off x="370299" y="2352865"/>
            <a:ext cx="5143827" cy="738664"/>
            <a:chOff x="370299" y="2448562"/>
            <a:chExt cx="5143827" cy="738664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683A73B9-9FAF-B7A8-BDC9-D83B0F6EBFA3}"/>
                </a:ext>
              </a:extLst>
            </p:cNvPr>
            <p:cNvSpPr/>
            <p:nvPr/>
          </p:nvSpPr>
          <p:spPr>
            <a:xfrm>
              <a:off x="370299" y="2466049"/>
              <a:ext cx="5143827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F18A9F3-F1C2-6D9D-EEE6-395A68225D12}"/>
                </a:ext>
              </a:extLst>
            </p:cNvPr>
            <p:cNvSpPr txBox="1"/>
            <p:nvPr/>
          </p:nvSpPr>
          <p:spPr>
            <a:xfrm>
              <a:off x="370299" y="2449359"/>
              <a:ext cx="1396536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Memor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49" name="PhysicalMemoryAddress">
              <a:extLst>
                <a:ext uri="{FF2B5EF4-FFF2-40B4-BE49-F238E27FC236}">
                  <a16:creationId xmlns:a16="http://schemas.microsoft.com/office/drawing/2014/main" id="{D0F9FF5C-7765-B96C-F77B-9C9D9C92E5CF}"/>
                </a:ext>
              </a:extLst>
            </p:cNvPr>
            <p:cNvSpPr txBox="1"/>
            <p:nvPr/>
          </p:nvSpPr>
          <p:spPr>
            <a:xfrm>
              <a:off x="1943521" y="2448562"/>
              <a:ext cx="3071162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Bus Addresses 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(Channel, Rank, Bank, Row…)</a:t>
              </a:r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705EE979-1CF9-BF84-0BA1-AE811A61F4BD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2459280"/>
              <a:ext cx="5139671" cy="6769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D579A6-D9FC-5488-4383-D7D8B109E57C}"/>
              </a:ext>
            </a:extLst>
          </p:cNvPr>
          <p:cNvSpPr/>
          <p:nvPr/>
        </p:nvSpPr>
        <p:spPr>
          <a:xfrm>
            <a:off x="383493" y="780604"/>
            <a:ext cx="5142437" cy="2297633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Processor">
            <a:extLst>
              <a:ext uri="{FF2B5EF4-FFF2-40B4-BE49-F238E27FC236}">
                <a16:creationId xmlns:a16="http://schemas.microsoft.com/office/drawing/2014/main" id="{D21E0CE8-D8C0-B354-052F-FEDFB30D77D1}"/>
              </a:ext>
            </a:extLst>
          </p:cNvPr>
          <p:cNvSpPr txBox="1"/>
          <p:nvPr/>
        </p:nvSpPr>
        <p:spPr>
          <a:xfrm>
            <a:off x="370299" y="3057250"/>
            <a:ext cx="516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sible within the </a:t>
            </a:r>
            <a:r>
              <a:rPr lang="en-US" sz="2400" dirty="0">
                <a:solidFill>
                  <a:prstClr val="black"/>
                </a:solidFill>
                <a:latin typeface="Cambria" panose="02040503050406030204" pitchFamily="18" charset="0"/>
              </a:rPr>
              <a:t>p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rocessor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grpSp>
        <p:nvGrpSpPr>
          <p:cNvPr id="165" name="In-DRAM">
            <a:extLst>
              <a:ext uri="{FF2B5EF4-FFF2-40B4-BE49-F238E27FC236}">
                <a16:creationId xmlns:a16="http://schemas.microsoft.com/office/drawing/2014/main" id="{5CADFE05-D61D-66AB-A055-16CC9EA67E39}"/>
              </a:ext>
            </a:extLst>
          </p:cNvPr>
          <p:cNvGrpSpPr/>
          <p:nvPr/>
        </p:nvGrpSpPr>
        <p:grpSpPr>
          <a:xfrm>
            <a:off x="6224004" y="780604"/>
            <a:ext cx="2327530" cy="2738310"/>
            <a:chOff x="6224004" y="876301"/>
            <a:chExt cx="2327530" cy="2738310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C46CEB77-17A2-C322-2F25-EC13500597D6}"/>
                </a:ext>
              </a:extLst>
            </p:cNvPr>
            <p:cNvSpPr/>
            <p:nvPr/>
          </p:nvSpPr>
          <p:spPr>
            <a:xfrm>
              <a:off x="6224006" y="876301"/>
              <a:ext cx="2327527" cy="2297633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37A8380-7BEF-B336-0FF1-B710C450A8DE}"/>
                </a:ext>
              </a:extLst>
            </p:cNvPr>
            <p:cNvSpPr txBox="1"/>
            <p:nvPr/>
          </p:nvSpPr>
          <p:spPr>
            <a:xfrm>
              <a:off x="6224007" y="912520"/>
              <a:ext cx="2327527" cy="400110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In-DRAM Mapping</a:t>
              </a:r>
            </a:p>
          </p:txBody>
        </p:sp>
        <p:sp>
          <p:nvSpPr>
            <p:cNvPr id="62" name="PhysicalMemoryAddress">
              <a:extLst>
                <a:ext uri="{FF2B5EF4-FFF2-40B4-BE49-F238E27FC236}">
                  <a16:creationId xmlns:a16="http://schemas.microsoft.com/office/drawing/2014/main" id="{214A616F-258D-B377-9AB7-00B5FD781798}"/>
                </a:ext>
              </a:extLst>
            </p:cNvPr>
            <p:cNvSpPr txBox="1"/>
            <p:nvPr/>
          </p:nvSpPr>
          <p:spPr>
            <a:xfrm>
              <a:off x="6448737" y="2401546"/>
              <a:ext cx="185614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</a:t>
              </a:r>
              <a:b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</a:b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</a:t>
              </a:r>
              <a:r>
                <a:rPr lang="en-US" sz="2000" dirty="0">
                  <a:solidFill>
                    <a:prstClr val="black"/>
                  </a:solidFill>
                  <a:latin typeface="Cambria" panose="02040503050406030204" pitchFamily="18" charset="0"/>
                </a:rPr>
                <a:t> Addresses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2791823B-A738-0F23-CB18-5D427F94D7DB}"/>
                </a:ext>
              </a:extLst>
            </p:cNvPr>
            <p:cNvSpPr txBox="1"/>
            <p:nvPr/>
          </p:nvSpPr>
          <p:spPr>
            <a:xfrm>
              <a:off x="6224004" y="3152946"/>
              <a:ext cx="23275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</a:t>
              </a:r>
              <a:r>
                <a:rPr lang="en-US" sz="2400" dirty="0">
                  <a:solidFill>
                    <a:prstClr val="black"/>
                  </a:solidFill>
                  <a:latin typeface="Cambria" panose="02040503050406030204" pitchFamily="18" charset="0"/>
                </a:rPr>
                <a:t>c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hip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489E0A1-5B44-11EC-675B-9CA0BCB736A3}"/>
                </a:ext>
              </a:extLst>
            </p:cNvPr>
            <p:cNvSpPr/>
            <p:nvPr/>
          </p:nvSpPr>
          <p:spPr>
            <a:xfrm>
              <a:off x="6224005" y="876301"/>
              <a:ext cx="2327527" cy="2297633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PhysicalMemoryAddress">
              <a:extLst>
                <a:ext uri="{FF2B5EF4-FFF2-40B4-BE49-F238E27FC236}">
                  <a16:creationId xmlns:a16="http://schemas.microsoft.com/office/drawing/2014/main" id="{0D8A979F-F96D-2F0D-11D0-E84D9B1032B2}"/>
                </a:ext>
              </a:extLst>
            </p:cNvPr>
            <p:cNvSpPr txBox="1"/>
            <p:nvPr/>
          </p:nvSpPr>
          <p:spPr>
            <a:xfrm>
              <a:off x="6340598" y="1304229"/>
              <a:ext cx="207242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rocessor-visibl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 </a:t>
              </a:r>
              <a:r>
                <a:rPr lang="en-US" sz="2000" dirty="0">
                  <a:solidFill>
                    <a:prstClr val="black"/>
                  </a:solidFill>
                  <a:latin typeface="Cambria" panose="02040503050406030204" pitchFamily="18" charset="0"/>
                </a:rPr>
                <a:t>Addresses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cxnSp>
          <p:nvCxnSpPr>
            <p:cNvPr id="104" name="Straight Arrow Connector 103">
              <a:extLst>
                <a:ext uri="{FF2B5EF4-FFF2-40B4-BE49-F238E27FC236}">
                  <a16:creationId xmlns:a16="http://schemas.microsoft.com/office/drawing/2014/main" id="{5A472296-F286-2556-0E14-471B3167D41D}"/>
                </a:ext>
              </a:extLst>
            </p:cNvPr>
            <p:cNvCxnSpPr>
              <a:cxnSpLocks/>
            </p:cNvCxnSpPr>
            <p:nvPr/>
          </p:nvCxnSpPr>
          <p:spPr>
            <a:xfrm>
              <a:off x="7371331" y="2012115"/>
              <a:ext cx="0" cy="3894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C0180E19-E69B-71E5-5E5F-1BE912462431}"/>
              </a:ext>
            </a:extLst>
          </p:cNvPr>
          <p:cNvCxnSpPr>
            <a:cxnSpLocks/>
            <a:stCxn id="100" idx="3"/>
            <a:endCxn id="65" idx="1"/>
          </p:cNvCxnSpPr>
          <p:nvPr/>
        </p:nvCxnSpPr>
        <p:spPr>
          <a:xfrm>
            <a:off x="5525930" y="1929421"/>
            <a:ext cx="698076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84D1DD15-D73F-113F-F2F5-5CD0145FFA8C}"/>
              </a:ext>
            </a:extLst>
          </p:cNvPr>
          <p:cNvSpPr txBox="1"/>
          <p:nvPr/>
        </p:nvSpPr>
        <p:spPr>
          <a:xfrm rot="1239737">
            <a:off x="7348483" y="935698"/>
            <a:ext cx="169443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0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Proprietary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4F435014-8B8D-15F8-C6D1-4D1D8CB59EAB}"/>
              </a:ext>
            </a:extLst>
          </p:cNvPr>
          <p:cNvSpPr txBox="1"/>
          <p:nvPr/>
        </p:nvSpPr>
        <p:spPr>
          <a:xfrm>
            <a:off x="132497" y="3644769"/>
            <a:ext cx="5139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A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attack </a:t>
            </a:r>
            <a:r>
              <a:rPr lang="en-US" sz="2000" dirty="0">
                <a:latin typeface="Cambria" panose="02040503050406030204" pitchFamily="18" charset="0"/>
              </a:rPr>
              <a:t>hammers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Row 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Processor-based defenses can 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detect the attack</a:t>
            </a:r>
            <a:endParaRPr lang="en-US" sz="2000" dirty="0">
              <a:solidFill>
                <a:schemeClr val="accent6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Refresh rows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A+1</a:t>
            </a: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en-US" sz="2000" dirty="0">
                <a:latin typeface="Cambria" panose="02040503050406030204" pitchFamily="18" charset="0"/>
              </a:rPr>
              <a:t>and</a:t>
            </a: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A-1</a:t>
            </a:r>
            <a:endParaRPr lang="en-US" sz="2000" dirty="0">
              <a:solidFill>
                <a:srgbClr val="C55000"/>
              </a:solidFill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Bitflips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still may occur </a:t>
            </a:r>
            <a:r>
              <a:rPr lang="en-US" sz="2000" dirty="0">
                <a:latin typeface="Cambria" panose="02040503050406030204" pitchFamily="18" charset="0"/>
              </a:rPr>
              <a:t>due to 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rgbClr val="7030A0"/>
                </a:solidFill>
                <a:latin typeface="Cambria" panose="02040503050406030204" pitchFamily="18" charset="0"/>
              </a:rPr>
              <a:t>unknown DRAM-internal row mapping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43798DE5-EE2E-7242-76C1-8D84BA896F97}"/>
              </a:ext>
            </a:extLst>
          </p:cNvPr>
          <p:cNvSpPr txBox="1"/>
          <p:nvPr/>
        </p:nvSpPr>
        <p:spPr>
          <a:xfrm>
            <a:off x="6113751" y="5538127"/>
            <a:ext cx="19945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Physical Row Layout</a:t>
            </a:r>
          </a:p>
        </p:txBody>
      </p: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8CE2F0A3-D771-D081-5184-9A6B8B284847}"/>
              </a:ext>
            </a:extLst>
          </p:cNvPr>
          <p:cNvGrpSpPr/>
          <p:nvPr/>
        </p:nvGrpSpPr>
        <p:grpSpPr>
          <a:xfrm>
            <a:off x="3536576" y="4810322"/>
            <a:ext cx="3063029" cy="407960"/>
            <a:chOff x="3981076" y="4002803"/>
            <a:chExt cx="3063029" cy="407960"/>
          </a:xfrm>
        </p:grpSpPr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DAA9A9F0-8035-7339-8E12-63999E7C2F5E}"/>
                </a:ext>
              </a:extLst>
            </p:cNvPr>
            <p:cNvCxnSpPr>
              <a:cxnSpLocks/>
            </p:cNvCxnSpPr>
            <p:nvPr/>
          </p:nvCxnSpPr>
          <p:spPr>
            <a:xfrm>
              <a:off x="3981076" y="4002803"/>
              <a:ext cx="3063029" cy="40796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>
              <a:extLst>
                <a:ext uri="{FF2B5EF4-FFF2-40B4-BE49-F238E27FC236}">
                  <a16:creationId xmlns:a16="http://schemas.microsoft.com/office/drawing/2014/main" id="{8469F5DA-57E1-E051-43DE-97B8CFAE0A49}"/>
                </a:ext>
              </a:extLst>
            </p:cNvPr>
            <p:cNvCxnSpPr>
              <a:cxnSpLocks/>
            </p:cNvCxnSpPr>
            <p:nvPr/>
          </p:nvCxnSpPr>
          <p:spPr>
            <a:xfrm>
              <a:off x="3981076" y="4002803"/>
              <a:ext cx="3063029" cy="13023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>
            <a:extLst>
              <a:ext uri="{FF2B5EF4-FFF2-40B4-BE49-F238E27FC236}">
                <a16:creationId xmlns:a16="http://schemas.microsoft.com/office/drawing/2014/main" id="{BEC56AF4-6764-4971-AED6-CC1492CB3FB4}"/>
              </a:ext>
            </a:extLst>
          </p:cNvPr>
          <p:cNvSpPr/>
          <p:nvPr/>
        </p:nvSpPr>
        <p:spPr>
          <a:xfrm>
            <a:off x="6607063" y="5097116"/>
            <a:ext cx="1080000" cy="288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Row A+1</a:t>
            </a: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2FA52877-E352-5A90-0447-9B02A22835EA}"/>
              </a:ext>
            </a:extLst>
          </p:cNvPr>
          <p:cNvSpPr/>
          <p:nvPr/>
        </p:nvSpPr>
        <p:spPr>
          <a:xfrm>
            <a:off x="6607063" y="4810322"/>
            <a:ext cx="1080000" cy="288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Row A-1</a:t>
            </a:r>
          </a:p>
        </p:txBody>
      </p:sp>
      <p:grpSp>
        <p:nvGrpSpPr>
          <p:cNvPr id="137" name="Group 136">
            <a:extLst>
              <a:ext uri="{FF2B5EF4-FFF2-40B4-BE49-F238E27FC236}">
                <a16:creationId xmlns:a16="http://schemas.microsoft.com/office/drawing/2014/main" id="{D4A450C0-0605-B3F5-C600-FF4C31922FEF}"/>
              </a:ext>
            </a:extLst>
          </p:cNvPr>
          <p:cNvGrpSpPr/>
          <p:nvPr/>
        </p:nvGrpSpPr>
        <p:grpSpPr>
          <a:xfrm>
            <a:off x="6612305" y="3757495"/>
            <a:ext cx="2092437" cy="785657"/>
            <a:chOff x="7051563" y="4008474"/>
            <a:chExt cx="2092437" cy="785657"/>
          </a:xfrm>
        </p:grpSpPr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E38F3B0B-A0E7-A980-49DD-C7F9A25FBF06}"/>
                </a:ext>
              </a:extLst>
            </p:cNvPr>
            <p:cNvSpPr/>
            <p:nvPr/>
          </p:nvSpPr>
          <p:spPr>
            <a:xfrm>
              <a:off x="7051563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B66645E7-FB95-33F6-3D1C-876BA63AD928}"/>
                </a:ext>
              </a:extLst>
            </p:cNvPr>
            <p:cNvCxnSpPr>
              <a:cxnSpLocks/>
              <a:stCxn id="138" idx="3"/>
            </p:cNvCxnSpPr>
            <p:nvPr/>
          </p:nvCxnSpPr>
          <p:spPr>
            <a:xfrm>
              <a:off x="8131563" y="4133114"/>
              <a:ext cx="353218" cy="177852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Arrow Connector 139">
              <a:extLst>
                <a:ext uri="{FF2B5EF4-FFF2-40B4-BE49-F238E27FC236}">
                  <a16:creationId xmlns:a16="http://schemas.microsoft.com/office/drawing/2014/main" id="{E9B03BDB-BFA9-E33D-25D5-A808F4C1CA1C}"/>
                </a:ext>
              </a:extLst>
            </p:cNvPr>
            <p:cNvCxnSpPr>
              <a:cxnSpLocks/>
              <a:stCxn id="142" idx="3"/>
            </p:cNvCxnSpPr>
            <p:nvPr/>
          </p:nvCxnSpPr>
          <p:spPr>
            <a:xfrm flipV="1">
              <a:off x="8131563" y="4540879"/>
              <a:ext cx="353218" cy="128613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TextBox 140">
              <a:extLst>
                <a:ext uri="{FF2B5EF4-FFF2-40B4-BE49-F238E27FC236}">
                  <a16:creationId xmlns:a16="http://schemas.microsoft.com/office/drawing/2014/main" id="{6AFB27FF-38F4-AA89-693D-88A2E90FF3C8}"/>
                </a:ext>
              </a:extLst>
            </p:cNvPr>
            <p:cNvSpPr txBox="1"/>
            <p:nvPr/>
          </p:nvSpPr>
          <p:spPr>
            <a:xfrm>
              <a:off x="8367823" y="4104167"/>
              <a:ext cx="7761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42" name="Rectangle 141">
              <a:extLst>
                <a:ext uri="{FF2B5EF4-FFF2-40B4-BE49-F238E27FC236}">
                  <a16:creationId xmlns:a16="http://schemas.microsoft.com/office/drawing/2014/main" id="{3AD92924-4EAA-0FD2-AB85-7A25D91914BB}"/>
                </a:ext>
              </a:extLst>
            </p:cNvPr>
            <p:cNvSpPr/>
            <p:nvPr/>
          </p:nvSpPr>
          <p:spPr>
            <a:xfrm>
              <a:off x="7051563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752F6C52-76CD-62BC-9CE9-5CFB44E7657A}"/>
              </a:ext>
            </a:extLst>
          </p:cNvPr>
          <p:cNvGrpSpPr/>
          <p:nvPr/>
        </p:nvGrpSpPr>
        <p:grpSpPr>
          <a:xfrm>
            <a:off x="5014683" y="3625420"/>
            <a:ext cx="2672380" cy="1934665"/>
            <a:chOff x="5459183" y="2817901"/>
            <a:chExt cx="2672380" cy="1934665"/>
          </a:xfrm>
        </p:grpSpPr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72947DE6-AF0D-E989-3D13-B8599ADADBE2}"/>
                </a:ext>
              </a:extLst>
            </p:cNvPr>
            <p:cNvSpPr/>
            <p:nvPr/>
          </p:nvSpPr>
          <p:spPr>
            <a:xfrm>
              <a:off x="7051563" y="3191269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41DB4290-CD1F-A6CF-6DA7-E4F79CD925FF}"/>
                </a:ext>
              </a:extLst>
            </p:cNvPr>
            <p:cNvSpPr/>
            <p:nvPr/>
          </p:nvSpPr>
          <p:spPr>
            <a:xfrm>
              <a:off x="7051563" y="2817901"/>
              <a:ext cx="1080000" cy="1934665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6" name="Straight Arrow Connector 145">
              <a:extLst>
                <a:ext uri="{FF2B5EF4-FFF2-40B4-BE49-F238E27FC236}">
                  <a16:creationId xmlns:a16="http://schemas.microsoft.com/office/drawing/2014/main" id="{F8FE5FA3-00B3-8D11-CE15-D66A907F4143}"/>
                </a:ext>
              </a:extLst>
            </p:cNvPr>
            <p:cNvCxnSpPr>
              <a:cxnSpLocks/>
              <a:endCxn id="144" idx="1"/>
            </p:cNvCxnSpPr>
            <p:nvPr/>
          </p:nvCxnSpPr>
          <p:spPr>
            <a:xfrm>
              <a:off x="5459183" y="3074616"/>
              <a:ext cx="1592380" cy="260653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1" name="Rectangle 180">
            <a:extLst>
              <a:ext uri="{FF2B5EF4-FFF2-40B4-BE49-F238E27FC236}">
                <a16:creationId xmlns:a16="http://schemas.microsoft.com/office/drawing/2014/main" id="{17276655-5962-7076-4945-0C0449047763}"/>
              </a:ext>
            </a:extLst>
          </p:cNvPr>
          <p:cNvSpPr/>
          <p:nvPr/>
        </p:nvSpPr>
        <p:spPr>
          <a:xfrm>
            <a:off x="0" y="5871486"/>
            <a:ext cx="9144000" cy="552513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Many existing solutions rely on this 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proprietary information</a:t>
            </a:r>
          </a:p>
        </p:txBody>
      </p:sp>
    </p:spTree>
    <p:extLst>
      <p:ext uri="{BB962C8B-B14F-4D97-AF65-F5344CB8AC3E}">
        <p14:creationId xmlns:p14="http://schemas.microsoft.com/office/powerpoint/2010/main" val="350877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/>
      <p:bldP spid="39" grpId="0"/>
      <p:bldP spid="100" grpId="0" animBg="1"/>
      <p:bldP spid="57" grpId="0"/>
      <p:bldP spid="111" grpId="0" animBg="1"/>
      <p:bldP spid="130" grpId="0" uiExpand="1" build="p"/>
      <p:bldP spid="131" grpId="0"/>
      <p:bldP spid="135" grpId="0" animBg="1"/>
      <p:bldP spid="136" grpId="0" animBg="1"/>
      <p:bldP spid="18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Approach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B90AE"/>
                </a:solidFill>
              </a:rPr>
              <a:t>devising </a:t>
            </a:r>
            <a:r>
              <a:rPr lang="en-US" sz="2600" b="1" dirty="0">
                <a:solidFill>
                  <a:srgbClr val="5B90AE"/>
                </a:solidFill>
              </a:rPr>
              <a:t>novel solutions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do not require 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oprietary knowledge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83375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214368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578352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931446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2" grpId="0"/>
      <p:bldP spid="33" grpId="0" animBg="1"/>
      <p:bldP spid="33" grpId="1" animBg="1"/>
      <p:bldP spid="34" grpId="0" animBg="1"/>
      <p:bldP spid="34" grpId="1" animBg="1"/>
      <p:bldP spid="35" grpId="0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5FAA97EA-9E22-B54C-90BE-098DB3E2AF21}"/>
              </a:ext>
            </a:extLst>
          </p:cNvPr>
          <p:cNvSpPr/>
          <p:nvPr/>
        </p:nvSpPr>
        <p:spPr>
          <a:xfrm>
            <a:off x="-1" y="2089150"/>
            <a:ext cx="9144000" cy="2952750"/>
          </a:xfrm>
          <a:prstGeom prst="rect">
            <a:avLst/>
          </a:prstGeom>
          <a:solidFill>
            <a:srgbClr val="E4AC49"/>
          </a:solidFill>
          <a:ln>
            <a:solidFill>
              <a:srgbClr val="8B27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dirty="0">
                <a:latin typeface="Cambria"/>
                <a:ea typeface="Cambria"/>
              </a:rPr>
              <a:t>A Deeper Look into RowHammer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CD5F1BB-DE1B-3FAC-4D4C-2DC7394A2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Lois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rosa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*, 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Abdullah Giray </a:t>
            </a:r>
            <a:r>
              <a:rPr lang="en-US" sz="2000" b="1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Haoco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Luo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Ataberk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lgu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isu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rk, Hasan Hassan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Minesh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tel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S. Kim, and Onur Mutlu,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solidFill>
                  <a:srgbClr val="327FCC"/>
                </a:solidFill>
                <a:ea typeface="Tahoma" panose="020B0604030504040204" pitchFamily="34" charset="0"/>
                <a:cs typeface="Tahoma" panose="020B060403050404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Deeper Look into RowHammer’s Sensitivities: Experimental Analysis of Real DRAM Chips and Implications on Future Attacks and Defenses"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54th International Symposium on Microarchitecture</a:t>
            </a:r>
            <a:b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000" b="1" i="1" dirty="0"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Virtual, October 2021.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21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Short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Lightning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1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2"/>
              </a:rPr>
              <a:t>Lightning 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1.5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3"/>
              </a:rPr>
              <a:t>arXiv versio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46876CF-86F6-DB8E-E622-9B3ADE3E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C5C9051-8C75-EA74-58F8-A86B4C2AAC9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0500" y="3929322"/>
            <a:ext cx="8763000" cy="255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782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77917C-FA49-6C80-E815-6FEDC303D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&amp; Generative AI (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FEE41E-B0A2-4CA3-C8F6-6FB7A8A7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9FB831-DF5D-74A3-164B-D07193CF8FFB}"/>
              </a:ext>
            </a:extLst>
          </p:cNvPr>
          <p:cNvSpPr txBox="1"/>
          <p:nvPr/>
        </p:nvSpPr>
        <p:spPr>
          <a:xfrm>
            <a:off x="-1" y="5963722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Image Source: </a:t>
            </a:r>
            <a:r>
              <a:rPr lang="en-US" sz="1600" dirty="0">
                <a:hlinkClick r:id="rId2"/>
              </a:rPr>
              <a:t>https://www.cerebras.net/blog/cerebras-architecture-deep-dive-first-look-inside-the-hw/sw-co-design-for-deep-learning</a:t>
            </a:r>
            <a:endParaRPr lang="en-US" sz="1600" dirty="0"/>
          </a:p>
          <a:p>
            <a:pPr algn="ctr"/>
            <a:endParaRPr lang="en-US" sz="1600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802F4BA-21CC-96C4-12E9-44D8F21A0B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59941"/>
            <a:ext cx="7912101" cy="5267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6058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Under Reduced Volt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"Understanding RowHammer Under Reduced Wordline Voltage: An Experimental Study Using Real DRAM Devices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52nd Annual IEEE/IFIP International Conference on Dependable Systems and Networks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</a:rPr>
              <a:t>DSN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Baltimore, MD, USA, June 2022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34 minutes, including Q&amp;A)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10"/>
              </a:rPr>
              <a:t>Lightning 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 minutes)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72D25B-E04E-ED2E-E40F-820F3B32B1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3" y="4397596"/>
            <a:ext cx="9143999" cy="1639521"/>
          </a:xfrm>
          <a:prstGeom prst="rect">
            <a:avLst/>
          </a:prstGeom>
        </p:spPr>
      </p:pic>
      <p:pic>
        <p:nvPicPr>
          <p:cNvPr id="6" name="Graphic 17">
            <a:extLst>
              <a:ext uri="{FF2B5EF4-FFF2-40B4-BE49-F238E27FC236}">
                <a16:creationId xmlns:a16="http://schemas.microsoft.com/office/drawing/2014/main" id="{4FA27751-C605-5CA1-4C1F-9AD0113D1124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2714644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  <p:pic>
        <p:nvPicPr>
          <p:cNvPr id="2" name="Graphic 17">
            <a:extLst>
              <a:ext uri="{FF2B5EF4-FFF2-40B4-BE49-F238E27FC236}">
                <a16:creationId xmlns:a16="http://schemas.microsoft.com/office/drawing/2014/main" id="{B25475BE-17A5-16D1-06A9-867E5DDC2B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atial Variation-Aware Read Disturbance Defen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İ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dirty="0">
                <a:solidFill>
                  <a:srgbClr val="000000"/>
                </a:solidFill>
                <a:hlinkClick r:id="rId2"/>
              </a:rPr>
              <a:t>“</a:t>
            </a: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Spatial Variation-Aware Read Disturbance Defenses: Experimental Analysis of Real DRAM Chips and Implications on Future Solutions,”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30</a:t>
            </a:r>
            <a:r>
              <a:rPr lang="en-US" sz="2000" b="0" i="1" baseline="30000" dirty="0">
                <a:solidFill>
                  <a:srgbClr val="000000"/>
                </a:solidFill>
                <a:effectLst/>
                <a:hlinkClick r:id="rId3"/>
              </a:rPr>
              <a:t>th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 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Edition of The </a:t>
            </a:r>
            <a:r>
              <a:rPr lang="en-US" sz="2000" b="1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International Symposium on High-Performance Computer Architecture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 (HPCA), 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</a:rPr>
              <a:t>Edinburgh, Scotland, UK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, March 2024. 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122238" indent="0">
              <a:buNone/>
            </a:pP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4642D56-5246-AD8C-9E5C-DA76BAD11BA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3734" r="14415" b="56089"/>
          <a:stretch/>
        </p:blipFill>
        <p:spPr>
          <a:xfrm>
            <a:off x="232133" y="3139081"/>
            <a:ext cx="8679729" cy="3028068"/>
          </a:xfrm>
          <a:prstGeom prst="rect">
            <a:avLst/>
          </a:prstGeom>
          <a:ln w="38100">
            <a:noFill/>
          </a:ln>
        </p:spPr>
      </p:pic>
    </p:spTree>
    <p:extLst>
      <p:ext uri="{BB962C8B-B14F-4D97-AF65-F5344CB8AC3E}">
        <p14:creationId xmlns:p14="http://schemas.microsoft.com/office/powerpoint/2010/main" val="3829652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77917C-FA49-6C80-E815-6FEDC303D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&amp; Generative AI (I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FEE41E-B0A2-4CA3-C8F6-6FB7A8A7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0F5897A-9081-AB3A-C73F-ADD9CAD82D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44575"/>
            <a:ext cx="9144000" cy="476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FB831-DF5D-74A3-164B-D07193CF8FFB}"/>
              </a:ext>
            </a:extLst>
          </p:cNvPr>
          <p:cNvSpPr txBox="1"/>
          <p:nvPr/>
        </p:nvSpPr>
        <p:spPr>
          <a:xfrm>
            <a:off x="-1" y="5963722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Gholami</a:t>
            </a:r>
            <a:r>
              <a:rPr lang="en-US" sz="1600" dirty="0"/>
              <a:t> A, Yao Z, Kim S, Mahoney MW, </a:t>
            </a:r>
            <a:r>
              <a:rPr lang="en-US" sz="1600" dirty="0" err="1"/>
              <a:t>Keutzer</a:t>
            </a:r>
            <a:r>
              <a:rPr lang="en-US" sz="1600" dirty="0"/>
              <a:t> K. AI and Memory Wall. </a:t>
            </a:r>
            <a:r>
              <a:rPr lang="en-US" sz="1600" dirty="0" err="1"/>
              <a:t>RiseLab</a:t>
            </a:r>
            <a:r>
              <a:rPr lang="en-US" sz="1600" dirty="0"/>
              <a:t> Medium Blog Post, University of </a:t>
            </a:r>
            <a:r>
              <a:rPr lang="en-US" sz="1600" dirty="0" err="1"/>
              <a:t>Califonia</a:t>
            </a:r>
            <a:r>
              <a:rPr lang="en-US" sz="1600" dirty="0"/>
              <a:t> Berkeley, 2021, March 29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156BAA0-BC96-7D46-A4B4-7715C62C9502}"/>
              </a:ext>
            </a:extLst>
          </p:cNvPr>
          <p:cNvCxnSpPr>
            <a:cxnSpLocks/>
          </p:cNvCxnSpPr>
          <p:nvPr/>
        </p:nvCxnSpPr>
        <p:spPr>
          <a:xfrm>
            <a:off x="7378700" y="2311400"/>
            <a:ext cx="0" cy="1117600"/>
          </a:xfrm>
          <a:prstGeom prst="straightConnector1">
            <a:avLst/>
          </a:prstGeom>
          <a:ln w="7620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4D8CAF73-847D-6BBE-548F-28FC15FA79BF}"/>
              </a:ext>
            </a:extLst>
          </p:cNvPr>
          <p:cNvSpPr txBox="1"/>
          <p:nvPr/>
        </p:nvSpPr>
        <p:spPr>
          <a:xfrm>
            <a:off x="7402733" y="2596634"/>
            <a:ext cx="16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Increasing gap</a:t>
            </a:r>
          </a:p>
        </p:txBody>
      </p:sp>
    </p:spTree>
    <p:extLst>
      <p:ext uri="{BB962C8B-B14F-4D97-AF65-F5344CB8AC3E}">
        <p14:creationId xmlns:p14="http://schemas.microsoft.com/office/powerpoint/2010/main" val="312254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7" name="Picture 6" descr="A circle with white circles&#10;&#10;Description automatically generated">
            <a:extLst>
              <a:ext uri="{FF2B5EF4-FFF2-40B4-BE49-F238E27FC236}">
                <a16:creationId xmlns:a16="http://schemas.microsoft.com/office/drawing/2014/main" id="{E76E33D8-773E-4965-040A-DD96F1F4C5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CE49A-3D03-B521-C9F0-E6606745C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FE5DC-8FE1-5B2D-8815-AA1C8D403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240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400" i="0" dirty="0">
                <a:solidFill>
                  <a:srgbClr val="000000"/>
                </a:solidFill>
                <a:effectLst/>
              </a:rPr>
              <a:t>,</a:t>
            </a:r>
            <a:r>
              <a:rPr lang="en-US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"HiRA: Hidden Row Activation for Reducing Refresh Latency </a:t>
            </a:r>
            <a:br>
              <a:rPr lang="en-US" b="1" i="0" dirty="0">
                <a:solidFill>
                  <a:srgbClr val="000000"/>
                </a:solidFill>
                <a:effectLst/>
                <a:hlinkClick r:id="rId2"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of Off-the-Shelf DRAM Chips,”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</a:rPr>
              <a:t>MICRO </a:t>
            </a:r>
            <a:r>
              <a:rPr lang="en-US" b="0" i="0" dirty="0">
                <a:solidFill>
                  <a:srgbClr val="000000"/>
                </a:solidFill>
                <a:effectLst/>
              </a:rPr>
              <a:t>2022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Longer Lecture 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Lecture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36 minutes)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D20D8FD-0FAC-92B8-93ED-F947AA066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C6A5E-70E0-7D04-9508-2CF98B4623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88" r="7421"/>
          <a:stretch/>
        </p:blipFill>
        <p:spPr>
          <a:xfrm>
            <a:off x="1017" y="3733014"/>
            <a:ext cx="9135979" cy="24132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6644C13-AFC2-092A-E5B9-F51A19E7F97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460736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2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55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8A607E-C67D-0765-52BD-FDAF3DF5B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Refresh</a:t>
            </a:r>
          </a:p>
        </p:txBody>
      </p: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F9B0408C-54C4-5716-DD25-5EF930CA8D57}"/>
              </a:ext>
            </a:extLst>
          </p:cNvPr>
          <p:cNvCxnSpPr>
            <a:cxnSpLocks/>
          </p:cNvCxnSpPr>
          <p:nvPr/>
        </p:nvCxnSpPr>
        <p:spPr>
          <a:xfrm>
            <a:off x="4161692" y="2302601"/>
            <a:ext cx="4674555" cy="0"/>
          </a:xfrm>
          <a:prstGeom prst="straightConnector1">
            <a:avLst/>
          </a:prstGeom>
          <a:ln w="762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Group 86">
            <a:extLst>
              <a:ext uri="{FF2B5EF4-FFF2-40B4-BE49-F238E27FC236}">
                <a16:creationId xmlns:a16="http://schemas.microsoft.com/office/drawing/2014/main" id="{3835DE1F-9A26-A7EE-822A-E993EBAA7DD2}"/>
              </a:ext>
            </a:extLst>
          </p:cNvPr>
          <p:cNvGrpSpPr/>
          <p:nvPr/>
        </p:nvGrpSpPr>
        <p:grpSpPr>
          <a:xfrm>
            <a:off x="4313315" y="1954609"/>
            <a:ext cx="737804" cy="742317"/>
            <a:chOff x="6890085" y="1744657"/>
            <a:chExt cx="737804" cy="742317"/>
          </a:xfrm>
        </p:grpSpPr>
        <p:sp>
          <p:nvSpPr>
            <p:cNvPr id="98" name="Oval 97">
              <a:extLst>
                <a:ext uri="{FF2B5EF4-FFF2-40B4-BE49-F238E27FC236}">
                  <a16:creationId xmlns:a16="http://schemas.microsoft.com/office/drawing/2014/main" id="{47BDD0C1-9C77-2E98-D781-434BB10E32D2}"/>
                </a:ext>
              </a:extLst>
            </p:cNvPr>
            <p:cNvSpPr/>
            <p:nvPr/>
          </p:nvSpPr>
          <p:spPr>
            <a:xfrm>
              <a:off x="6890086" y="1744657"/>
              <a:ext cx="737803" cy="737803"/>
            </a:xfrm>
            <a:prstGeom prst="ellipse">
              <a:avLst/>
            </a:prstGeom>
            <a:solidFill>
              <a:schemeClr val="accent6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9" name="Oval 98">
              <a:extLst>
                <a:ext uri="{FF2B5EF4-FFF2-40B4-BE49-F238E27FC236}">
                  <a16:creationId xmlns:a16="http://schemas.microsoft.com/office/drawing/2014/main" id="{F21BD8DD-8536-1688-EA9A-074357F7B5BF}"/>
                </a:ext>
              </a:extLst>
            </p:cNvPr>
            <p:cNvSpPr/>
            <p:nvPr/>
          </p:nvSpPr>
          <p:spPr>
            <a:xfrm>
              <a:off x="6890085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82A1DEFE-76CF-FC99-A52E-AA9061CB5FB6}"/>
              </a:ext>
            </a:extLst>
          </p:cNvPr>
          <p:cNvGrpSpPr/>
          <p:nvPr/>
        </p:nvGrpSpPr>
        <p:grpSpPr>
          <a:xfrm>
            <a:off x="7596139" y="1954609"/>
            <a:ext cx="739154" cy="742317"/>
            <a:chOff x="6361595" y="1744657"/>
            <a:chExt cx="739154" cy="742317"/>
          </a:xfrm>
        </p:grpSpPr>
        <p:sp>
          <p:nvSpPr>
            <p:cNvPr id="95" name="Oval 94">
              <a:extLst>
                <a:ext uri="{FF2B5EF4-FFF2-40B4-BE49-F238E27FC236}">
                  <a16:creationId xmlns:a16="http://schemas.microsoft.com/office/drawing/2014/main" id="{01EBA694-1F79-334F-A464-35FC384D51B3}"/>
                </a:ext>
              </a:extLst>
            </p:cNvPr>
            <p:cNvSpPr/>
            <p:nvPr/>
          </p:nvSpPr>
          <p:spPr>
            <a:xfrm>
              <a:off x="6362946" y="1744657"/>
              <a:ext cx="737803" cy="737803"/>
            </a:xfrm>
            <a:prstGeom prst="ellipse">
              <a:avLst/>
            </a:prstGeom>
            <a:solidFill>
              <a:srgbClr val="C00000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6" name="Chord 95">
              <a:extLst>
                <a:ext uri="{FF2B5EF4-FFF2-40B4-BE49-F238E27FC236}">
                  <a16:creationId xmlns:a16="http://schemas.microsoft.com/office/drawing/2014/main" id="{733A2DD4-5F6E-76A1-3541-0F57A01E13AC}"/>
                </a:ext>
              </a:extLst>
            </p:cNvPr>
            <p:cNvSpPr/>
            <p:nvPr/>
          </p:nvSpPr>
          <p:spPr>
            <a:xfrm>
              <a:off x="6361595" y="1748898"/>
              <a:ext cx="729320" cy="729320"/>
            </a:xfrm>
            <a:prstGeom prst="chord">
              <a:avLst>
                <a:gd name="adj1" fmla="val 10796900"/>
                <a:gd name="adj2" fmla="val 6015"/>
              </a:avLst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7" name="Oval 96">
              <a:extLst>
                <a:ext uri="{FF2B5EF4-FFF2-40B4-BE49-F238E27FC236}">
                  <a16:creationId xmlns:a16="http://schemas.microsoft.com/office/drawing/2014/main" id="{0F08754F-8CFF-9D18-D661-1D384666340F}"/>
                </a:ext>
              </a:extLst>
            </p:cNvPr>
            <p:cNvSpPr/>
            <p:nvPr/>
          </p:nvSpPr>
          <p:spPr>
            <a:xfrm>
              <a:off x="6362945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sp>
        <p:nvSpPr>
          <p:cNvPr id="89" name="TextBox 88">
            <a:extLst>
              <a:ext uri="{FF2B5EF4-FFF2-40B4-BE49-F238E27FC236}">
                <a16:creationId xmlns:a16="http://schemas.microsoft.com/office/drawing/2014/main" id="{1B4FEFB5-BA33-028A-C63C-F6327000184B}"/>
              </a:ext>
            </a:extLst>
          </p:cNvPr>
          <p:cNvSpPr txBox="1"/>
          <p:nvPr/>
        </p:nvSpPr>
        <p:spPr>
          <a:xfrm>
            <a:off x="8359588" y="2318041"/>
            <a:ext cx="1054915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Quire Sans"/>
                <a:ea typeface="+mn-ea"/>
                <a:cs typeface="+mn-cs"/>
              </a:rPr>
              <a:t>time</a:t>
            </a:r>
            <a:endParaRPr kumimoji="0" lang="en-US" sz="220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90" name="Group 89">
            <a:extLst>
              <a:ext uri="{FF2B5EF4-FFF2-40B4-BE49-F238E27FC236}">
                <a16:creationId xmlns:a16="http://schemas.microsoft.com/office/drawing/2014/main" id="{F4999F8D-0E69-2587-533A-3BCEE3D56F19}"/>
              </a:ext>
            </a:extLst>
          </p:cNvPr>
          <p:cNvGrpSpPr/>
          <p:nvPr/>
        </p:nvGrpSpPr>
        <p:grpSpPr>
          <a:xfrm>
            <a:off x="6002462" y="1954609"/>
            <a:ext cx="737804" cy="742317"/>
            <a:chOff x="6565714" y="1744657"/>
            <a:chExt cx="737804" cy="742317"/>
          </a:xfrm>
        </p:grpSpPr>
        <p:sp>
          <p:nvSpPr>
            <p:cNvPr id="92" name="Oval 91">
              <a:extLst>
                <a:ext uri="{FF2B5EF4-FFF2-40B4-BE49-F238E27FC236}">
                  <a16:creationId xmlns:a16="http://schemas.microsoft.com/office/drawing/2014/main" id="{AEB368E4-2FE9-085E-A99A-68BE78B2280B}"/>
                </a:ext>
              </a:extLst>
            </p:cNvPr>
            <p:cNvSpPr/>
            <p:nvPr/>
          </p:nvSpPr>
          <p:spPr>
            <a:xfrm>
              <a:off x="6565715" y="1744657"/>
              <a:ext cx="737803" cy="737803"/>
            </a:xfrm>
            <a:prstGeom prst="ellipse">
              <a:avLst/>
            </a:prstGeom>
            <a:solidFill>
              <a:srgbClr val="FFC000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3" name="Chord 92">
              <a:extLst>
                <a:ext uri="{FF2B5EF4-FFF2-40B4-BE49-F238E27FC236}">
                  <a16:creationId xmlns:a16="http://schemas.microsoft.com/office/drawing/2014/main" id="{D8F41948-C498-F237-8C86-5EFA0D61F3BC}"/>
                </a:ext>
              </a:extLst>
            </p:cNvPr>
            <p:cNvSpPr/>
            <p:nvPr/>
          </p:nvSpPr>
          <p:spPr>
            <a:xfrm>
              <a:off x="6574198" y="1749171"/>
              <a:ext cx="729320" cy="729320"/>
            </a:xfrm>
            <a:prstGeom prst="chord">
              <a:avLst>
                <a:gd name="adj1" fmla="val 12216130"/>
                <a:gd name="adj2" fmla="val 20206717"/>
              </a:avLst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4" name="Oval 93">
              <a:extLst>
                <a:ext uri="{FF2B5EF4-FFF2-40B4-BE49-F238E27FC236}">
                  <a16:creationId xmlns:a16="http://schemas.microsoft.com/office/drawing/2014/main" id="{59354637-EC1E-6AD8-8612-08B92EB9F3C4}"/>
                </a:ext>
              </a:extLst>
            </p:cNvPr>
            <p:cNvSpPr/>
            <p:nvPr/>
          </p:nvSpPr>
          <p:spPr>
            <a:xfrm>
              <a:off x="6565714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sp>
        <p:nvSpPr>
          <p:cNvPr id="91" name="Content Placeholder 3">
            <a:extLst>
              <a:ext uri="{FF2B5EF4-FFF2-40B4-BE49-F238E27FC236}">
                <a16:creationId xmlns:a16="http://schemas.microsoft.com/office/drawing/2014/main" id="{5DD6108E-6AAE-AB4A-ACB2-3CFE785C7615}"/>
              </a:ext>
            </a:extLst>
          </p:cNvPr>
          <p:cNvSpPr txBox="1">
            <a:spLocks/>
          </p:cNvSpPr>
          <p:nvPr/>
        </p:nvSpPr>
        <p:spPr>
          <a:xfrm>
            <a:off x="3940769" y="1134530"/>
            <a:ext cx="1557561" cy="77046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Fully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</a:b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charged</a:t>
            </a:r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D668843D-C654-CA94-D0F8-F7761DEF92F0}"/>
              </a:ext>
            </a:extLst>
          </p:cNvPr>
          <p:cNvGrpSpPr/>
          <p:nvPr/>
        </p:nvGrpSpPr>
        <p:grpSpPr>
          <a:xfrm>
            <a:off x="4407877" y="1765148"/>
            <a:ext cx="2320298" cy="1663197"/>
            <a:chOff x="3354664" y="1739"/>
            <a:chExt cx="2320298" cy="1663197"/>
          </a:xfrm>
        </p:grpSpPr>
        <p:sp>
          <p:nvSpPr>
            <p:cNvPr id="101" name="Arc 100">
              <a:extLst>
                <a:ext uri="{FF2B5EF4-FFF2-40B4-BE49-F238E27FC236}">
                  <a16:creationId xmlns:a16="http://schemas.microsoft.com/office/drawing/2014/main" id="{8C3B5491-C350-9DDC-43ED-D406669202B7}"/>
                </a:ext>
              </a:extLst>
            </p:cNvPr>
            <p:cNvSpPr/>
            <p:nvPr/>
          </p:nvSpPr>
          <p:spPr>
            <a:xfrm>
              <a:off x="3753249" y="1739"/>
              <a:ext cx="1395046" cy="1217978"/>
            </a:xfrm>
            <a:prstGeom prst="arc">
              <a:avLst>
                <a:gd name="adj1" fmla="val 1435516"/>
                <a:gd name="adj2" fmla="val 9262376"/>
              </a:avLst>
            </a:prstGeom>
            <a:ln w="952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2" name="Content Placeholder 3">
              <a:extLst>
                <a:ext uri="{FF2B5EF4-FFF2-40B4-BE49-F238E27FC236}">
                  <a16:creationId xmlns:a16="http://schemas.microsoft.com/office/drawing/2014/main" id="{2EA917A2-0727-E0D9-C9B2-C428FFC3C4A5}"/>
                </a:ext>
              </a:extLst>
            </p:cNvPr>
            <p:cNvSpPr txBox="1">
              <a:spLocks/>
            </p:cNvSpPr>
            <p:nvPr/>
          </p:nvSpPr>
          <p:spPr>
            <a:xfrm>
              <a:off x="3354664" y="1226143"/>
              <a:ext cx="2320298" cy="43879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171442" indent="-171442" algn="l" defTabSz="685766" rtl="0" eaLnBrk="1" latinLnBrk="0" hangingPunct="1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1pPr>
              <a:lvl2pPr marL="514325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2pPr>
              <a:lvl3pPr marL="857207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3pPr>
              <a:lvl4pPr marL="1200090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4pPr>
              <a:lvl5pPr marL="1542974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5pPr>
              <a:lvl6pPr marL="1885856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228739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571622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914505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5766" rtl="0" eaLnBrk="1" fontAlgn="auto" latinLnBrk="0" hangingPunct="1">
                <a:lnSpc>
                  <a:spcPct val="90000"/>
                </a:lnSpc>
                <a:spcBef>
                  <a:spcPts val="75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Verdana" panose="020B0604030504040204" pitchFamily="34" charset="0"/>
                  <a:cs typeface="Quire Sans" panose="020B0502040400020003" pitchFamily="34" charset="0"/>
                </a:rPr>
                <a:t>DRAM Refresh</a:t>
              </a:r>
            </a:p>
          </p:txBody>
        </p:sp>
      </p:grpSp>
      <p:sp>
        <p:nvSpPr>
          <p:cNvPr id="107" name="Content Placeholder 3">
            <a:extLst>
              <a:ext uri="{FF2B5EF4-FFF2-40B4-BE49-F238E27FC236}">
                <a16:creationId xmlns:a16="http://schemas.microsoft.com/office/drawing/2014/main" id="{75B4F9B3-E8B1-14CB-E783-289B0A68073C}"/>
              </a:ext>
            </a:extLst>
          </p:cNvPr>
          <p:cNvSpPr txBox="1">
            <a:spLocks/>
          </p:cNvSpPr>
          <p:nvPr/>
        </p:nvSpPr>
        <p:spPr>
          <a:xfrm>
            <a:off x="5581809" y="546152"/>
            <a:ext cx="2910807" cy="11066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DRAM cell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leak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charge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over time</a:t>
            </a:r>
          </a:p>
        </p:txBody>
      </p: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975AC8CF-14A9-3037-A1D3-413B057A25C9}"/>
              </a:ext>
            </a:extLst>
          </p:cNvPr>
          <p:cNvCxnSpPr>
            <a:cxnSpLocks/>
          </p:cNvCxnSpPr>
          <p:nvPr/>
        </p:nvCxnSpPr>
        <p:spPr>
          <a:xfrm>
            <a:off x="5581809" y="1586631"/>
            <a:ext cx="3305236" cy="0"/>
          </a:xfrm>
          <a:prstGeom prst="straightConnector1">
            <a:avLst/>
          </a:prstGeom>
          <a:ln w="1238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347CB5E6-952A-CDC5-A8CF-4FC6AA9A6DFB}"/>
              </a:ext>
            </a:extLst>
          </p:cNvPr>
          <p:cNvGrpSpPr/>
          <p:nvPr/>
        </p:nvGrpSpPr>
        <p:grpSpPr>
          <a:xfrm>
            <a:off x="0" y="4175434"/>
            <a:ext cx="9144001" cy="913989"/>
            <a:chOff x="-1" y="5309113"/>
            <a:chExt cx="9144001" cy="913989"/>
          </a:xfrm>
        </p:grpSpPr>
        <p:sp>
          <p:nvSpPr>
            <p:cNvPr id="120" name="Content Placeholder 2">
              <a:extLst>
                <a:ext uri="{FF2B5EF4-FFF2-40B4-BE49-F238E27FC236}">
                  <a16:creationId xmlns:a16="http://schemas.microsoft.com/office/drawing/2014/main" id="{F1F14C57-080F-0E0E-5CBB-8D688C78295C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Refresh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is the key maintenance operation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o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void bit flips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ue to charge leakage</a:t>
              </a:r>
            </a:p>
          </p:txBody>
        </p: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555CDFBA-FC00-80EF-E5D8-8CEE494114ED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>
              <a:extLst>
                <a:ext uri="{FF2B5EF4-FFF2-40B4-BE49-F238E27FC236}">
                  <a16:creationId xmlns:a16="http://schemas.microsoft.com/office/drawing/2014/main" id="{D7462CAE-494F-D5B3-A8D4-033D1CE26F0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6015F139-C539-46E1-0223-8ED02BD43C63}"/>
              </a:ext>
            </a:extLst>
          </p:cNvPr>
          <p:cNvGrpSpPr/>
          <p:nvPr/>
        </p:nvGrpSpPr>
        <p:grpSpPr>
          <a:xfrm>
            <a:off x="-1" y="5176109"/>
            <a:ext cx="9144001" cy="559834"/>
            <a:chOff x="-1" y="5309113"/>
            <a:chExt cx="9144001" cy="913989"/>
          </a:xfrm>
        </p:grpSpPr>
        <p:sp>
          <p:nvSpPr>
            <p:cNvPr id="124" name="Content Placeholder 2">
              <a:extLst>
                <a:ext uri="{FF2B5EF4-FFF2-40B4-BE49-F238E27FC236}">
                  <a16:creationId xmlns:a16="http://schemas.microsoft.com/office/drawing/2014/main" id="{80D9ECB8-0B01-951D-97E8-72E8127CD991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ivates (ACT)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 row and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</a:t>
              </a:r>
              <a:r>
                <a:rPr kumimoji="0" lang="en-US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charges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(PRE)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he bank</a:t>
              </a:r>
            </a:p>
          </p:txBody>
        </p: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A8CD2EE8-C26A-E7AA-810F-E531534DC76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F3CC9E6A-21A0-048B-85ED-9FA6294203C5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3" name="Subarray">
            <a:extLst>
              <a:ext uri="{FF2B5EF4-FFF2-40B4-BE49-F238E27FC236}">
                <a16:creationId xmlns:a16="http://schemas.microsoft.com/office/drawing/2014/main" id="{15C798AB-4850-9C4A-EA4B-E7C923619598}"/>
              </a:ext>
            </a:extLst>
          </p:cNvPr>
          <p:cNvSpPr>
            <a:spLocks/>
          </p:cNvSpPr>
          <p:nvPr/>
        </p:nvSpPr>
        <p:spPr>
          <a:xfrm>
            <a:off x="643485" y="1122058"/>
            <a:ext cx="3416045" cy="2994723"/>
          </a:xfrm>
          <a:prstGeom prst="roundRect">
            <a:avLst>
              <a:gd name="adj" fmla="val 5443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4" name="Rounded Rectangle 183">
            <a:extLst>
              <a:ext uri="{FF2B5EF4-FFF2-40B4-BE49-F238E27FC236}">
                <a16:creationId xmlns:a16="http://schemas.microsoft.com/office/drawing/2014/main" id="{7D71B938-666C-FB3D-647E-408DC81493F5}"/>
              </a:ext>
            </a:extLst>
          </p:cNvPr>
          <p:cNvSpPr/>
          <p:nvPr/>
        </p:nvSpPr>
        <p:spPr>
          <a:xfrm>
            <a:off x="799014" y="3180453"/>
            <a:ext cx="3021520" cy="82999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85" name="subarray">
            <a:extLst>
              <a:ext uri="{FF2B5EF4-FFF2-40B4-BE49-F238E27FC236}">
                <a16:creationId xmlns:a16="http://schemas.microsoft.com/office/drawing/2014/main" id="{D40F51D7-F989-AA7F-19FF-9503A6D0103B}"/>
              </a:ext>
            </a:extLst>
          </p:cNvPr>
          <p:cNvGrpSpPr/>
          <p:nvPr/>
        </p:nvGrpSpPr>
        <p:grpSpPr>
          <a:xfrm>
            <a:off x="803014" y="1249766"/>
            <a:ext cx="3018944" cy="2701578"/>
            <a:chOff x="5676802" y="1054058"/>
            <a:chExt cx="3018944" cy="2701578"/>
          </a:xfrm>
        </p:grpSpPr>
        <p:cxnSp>
          <p:nvCxnSpPr>
            <p:cNvPr id="186" name="Straight Connector 185">
              <a:extLst>
                <a:ext uri="{FF2B5EF4-FFF2-40B4-BE49-F238E27FC236}">
                  <a16:creationId xmlns:a16="http://schemas.microsoft.com/office/drawing/2014/main" id="{CB74457C-FF27-325C-69F7-90E04D900D23}"/>
                </a:ext>
              </a:extLst>
            </p:cNvPr>
            <p:cNvCxnSpPr>
              <a:endCxn id="196" idx="6"/>
            </p:cNvCxnSpPr>
            <p:nvPr/>
          </p:nvCxnSpPr>
          <p:spPr>
            <a:xfrm flipV="1">
              <a:off x="5676802" y="1427531"/>
              <a:ext cx="3017520" cy="7628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Straight Connector 186">
              <a:extLst>
                <a:ext uri="{FF2B5EF4-FFF2-40B4-BE49-F238E27FC236}">
                  <a16:creationId xmlns:a16="http://schemas.microsoft.com/office/drawing/2014/main" id="{EA2CDAFC-6C62-727B-DECF-4F725A96118F}"/>
                </a:ext>
              </a:extLst>
            </p:cNvPr>
            <p:cNvCxnSpPr/>
            <p:nvPr/>
          </p:nvCxnSpPr>
          <p:spPr>
            <a:xfrm>
              <a:off x="5678225" y="1879429"/>
              <a:ext cx="3017520" cy="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8" name="Straight Connector 187">
              <a:extLst>
                <a:ext uri="{FF2B5EF4-FFF2-40B4-BE49-F238E27FC236}">
                  <a16:creationId xmlns:a16="http://schemas.microsoft.com/office/drawing/2014/main" id="{32FB9F32-2D97-1850-5C60-AB718A5D9BDD}"/>
                </a:ext>
              </a:extLst>
            </p:cNvPr>
            <p:cNvCxnSpPr/>
            <p:nvPr/>
          </p:nvCxnSpPr>
          <p:spPr>
            <a:xfrm>
              <a:off x="5678226" y="2323699"/>
              <a:ext cx="3017520" cy="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Straight Connector 188">
              <a:extLst>
                <a:ext uri="{FF2B5EF4-FFF2-40B4-BE49-F238E27FC236}">
                  <a16:creationId xmlns:a16="http://schemas.microsoft.com/office/drawing/2014/main" id="{95847E18-E78C-EDAA-8C17-BCCB9BDBF55A}"/>
                </a:ext>
              </a:extLst>
            </p:cNvPr>
            <p:cNvCxnSpPr>
              <a:endCxn id="199" idx="6"/>
            </p:cNvCxnSpPr>
            <p:nvPr/>
          </p:nvCxnSpPr>
          <p:spPr>
            <a:xfrm flipV="1">
              <a:off x="5678226" y="2760341"/>
              <a:ext cx="3017520" cy="7628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grpSp>
          <p:nvGrpSpPr>
            <p:cNvPr id="190" name="Group 189">
              <a:extLst>
                <a:ext uri="{FF2B5EF4-FFF2-40B4-BE49-F238E27FC236}">
                  <a16:creationId xmlns:a16="http://schemas.microsoft.com/office/drawing/2014/main" id="{87998088-D92A-C97A-6032-3593608C903F}"/>
                </a:ext>
              </a:extLst>
            </p:cNvPr>
            <p:cNvGrpSpPr/>
            <p:nvPr/>
          </p:nvGrpSpPr>
          <p:grpSpPr>
            <a:xfrm>
              <a:off x="5861105" y="1054058"/>
              <a:ext cx="365760" cy="2701578"/>
              <a:chOff x="5861105" y="1054058"/>
              <a:chExt cx="365760" cy="2701578"/>
            </a:xfrm>
          </p:grpSpPr>
          <p:sp>
            <p:nvSpPr>
              <p:cNvPr id="212" name="Rounded Rectangle 211">
                <a:extLst>
                  <a:ext uri="{FF2B5EF4-FFF2-40B4-BE49-F238E27FC236}">
                    <a16:creationId xmlns:a16="http://schemas.microsoft.com/office/drawing/2014/main" id="{9DAC5711-91DE-0B2F-47E2-63AF6756C170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13" name="Straight Connector 212">
                <a:extLst>
                  <a:ext uri="{FF2B5EF4-FFF2-40B4-BE49-F238E27FC236}">
                    <a16:creationId xmlns:a16="http://schemas.microsoft.com/office/drawing/2014/main" id="{A67ED231-F2D0-3E91-FBC3-5DDDC95CBE84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4" name="Oval 213">
                <a:extLst>
                  <a:ext uri="{FF2B5EF4-FFF2-40B4-BE49-F238E27FC236}">
                    <a16:creationId xmlns:a16="http://schemas.microsoft.com/office/drawing/2014/main" id="{8540100A-68FB-08ED-3DEF-53F65AFAA228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5" name="Oval 214">
                <a:extLst>
                  <a:ext uri="{FF2B5EF4-FFF2-40B4-BE49-F238E27FC236}">
                    <a16:creationId xmlns:a16="http://schemas.microsoft.com/office/drawing/2014/main" id="{BF56B9C8-DF8D-70A5-83FF-9F18F4494BD0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6" name="Oval 215">
                <a:extLst>
                  <a:ext uri="{FF2B5EF4-FFF2-40B4-BE49-F238E27FC236}">
                    <a16:creationId xmlns:a16="http://schemas.microsoft.com/office/drawing/2014/main" id="{8AF1C7FA-CFC0-7886-1A6A-9FEB27BE2728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7" name="Oval 216">
                <a:extLst>
                  <a:ext uri="{FF2B5EF4-FFF2-40B4-BE49-F238E27FC236}">
                    <a16:creationId xmlns:a16="http://schemas.microsoft.com/office/drawing/2014/main" id="{D5DD9329-6E4D-1468-D91E-A9D2C4CE9402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1" name="Group 190">
              <a:extLst>
                <a:ext uri="{FF2B5EF4-FFF2-40B4-BE49-F238E27FC236}">
                  <a16:creationId xmlns:a16="http://schemas.microsoft.com/office/drawing/2014/main" id="{46A5E5E3-1DF2-7F20-2E49-B679F8D284B9}"/>
                </a:ext>
              </a:extLst>
            </p:cNvPr>
            <p:cNvGrpSpPr/>
            <p:nvPr/>
          </p:nvGrpSpPr>
          <p:grpSpPr>
            <a:xfrm>
              <a:off x="6603144" y="1054058"/>
              <a:ext cx="365760" cy="2701578"/>
              <a:chOff x="5861105" y="1054058"/>
              <a:chExt cx="365760" cy="2701578"/>
            </a:xfrm>
          </p:grpSpPr>
          <p:sp>
            <p:nvSpPr>
              <p:cNvPr id="206" name="Rounded Rectangle 205">
                <a:extLst>
                  <a:ext uri="{FF2B5EF4-FFF2-40B4-BE49-F238E27FC236}">
                    <a16:creationId xmlns:a16="http://schemas.microsoft.com/office/drawing/2014/main" id="{95BED643-1ADB-9BC2-081E-856735DC401F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07" name="Straight Connector 206">
                <a:extLst>
                  <a:ext uri="{FF2B5EF4-FFF2-40B4-BE49-F238E27FC236}">
                    <a16:creationId xmlns:a16="http://schemas.microsoft.com/office/drawing/2014/main" id="{E0C30489-42C9-A142-7A88-36C2B90C4EC5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8" name="Oval 207">
                <a:extLst>
                  <a:ext uri="{FF2B5EF4-FFF2-40B4-BE49-F238E27FC236}">
                    <a16:creationId xmlns:a16="http://schemas.microsoft.com/office/drawing/2014/main" id="{59C8124F-47FF-ACE3-66FB-19FF873CCDA0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9" name="Oval 208">
                <a:extLst>
                  <a:ext uri="{FF2B5EF4-FFF2-40B4-BE49-F238E27FC236}">
                    <a16:creationId xmlns:a16="http://schemas.microsoft.com/office/drawing/2014/main" id="{0429D5C9-66F5-8069-92F6-4B667D9F1DFC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0" name="Oval 209">
                <a:extLst>
                  <a:ext uri="{FF2B5EF4-FFF2-40B4-BE49-F238E27FC236}">
                    <a16:creationId xmlns:a16="http://schemas.microsoft.com/office/drawing/2014/main" id="{AB69C74F-3D27-E473-8B18-9EBF6268E8B7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1" name="Oval 210">
                <a:extLst>
                  <a:ext uri="{FF2B5EF4-FFF2-40B4-BE49-F238E27FC236}">
                    <a16:creationId xmlns:a16="http://schemas.microsoft.com/office/drawing/2014/main" id="{28F0FAFE-3CFC-108D-8EBD-BB26D1C2F7BD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2" name="Group 191">
              <a:extLst>
                <a:ext uri="{FF2B5EF4-FFF2-40B4-BE49-F238E27FC236}">
                  <a16:creationId xmlns:a16="http://schemas.microsoft.com/office/drawing/2014/main" id="{1460CE85-8847-4F03-5F91-552CAD50176F}"/>
                </a:ext>
              </a:extLst>
            </p:cNvPr>
            <p:cNvGrpSpPr/>
            <p:nvPr/>
          </p:nvGrpSpPr>
          <p:grpSpPr>
            <a:xfrm>
              <a:off x="7345183" y="1054058"/>
              <a:ext cx="365760" cy="2701578"/>
              <a:chOff x="5861105" y="1054058"/>
              <a:chExt cx="365760" cy="2701578"/>
            </a:xfrm>
          </p:grpSpPr>
          <p:sp>
            <p:nvSpPr>
              <p:cNvPr id="200" name="Rounded Rectangle 199">
                <a:extLst>
                  <a:ext uri="{FF2B5EF4-FFF2-40B4-BE49-F238E27FC236}">
                    <a16:creationId xmlns:a16="http://schemas.microsoft.com/office/drawing/2014/main" id="{3EF8E44C-7C5C-9695-7746-33F074CA41B5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01" name="Straight Connector 200">
                <a:extLst>
                  <a:ext uri="{FF2B5EF4-FFF2-40B4-BE49-F238E27FC236}">
                    <a16:creationId xmlns:a16="http://schemas.microsoft.com/office/drawing/2014/main" id="{0F7FA575-BEE7-A18D-AA11-AE33ACED4D92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2" name="Oval 201">
                <a:extLst>
                  <a:ext uri="{FF2B5EF4-FFF2-40B4-BE49-F238E27FC236}">
                    <a16:creationId xmlns:a16="http://schemas.microsoft.com/office/drawing/2014/main" id="{286FEC84-96BC-3FE7-BBDA-267D58AE9EA6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3" name="Oval 202">
                <a:extLst>
                  <a:ext uri="{FF2B5EF4-FFF2-40B4-BE49-F238E27FC236}">
                    <a16:creationId xmlns:a16="http://schemas.microsoft.com/office/drawing/2014/main" id="{83AFBD26-17FC-6125-3E28-06074419C436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4" name="Oval 203">
                <a:extLst>
                  <a:ext uri="{FF2B5EF4-FFF2-40B4-BE49-F238E27FC236}">
                    <a16:creationId xmlns:a16="http://schemas.microsoft.com/office/drawing/2014/main" id="{184D82C2-EADD-F3A4-C867-1B5D464E6F4B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5" name="Oval 204">
                <a:extLst>
                  <a:ext uri="{FF2B5EF4-FFF2-40B4-BE49-F238E27FC236}">
                    <a16:creationId xmlns:a16="http://schemas.microsoft.com/office/drawing/2014/main" id="{01437C69-BFA5-57BA-5409-24F3E032535B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3" name="Group 192">
              <a:extLst>
                <a:ext uri="{FF2B5EF4-FFF2-40B4-BE49-F238E27FC236}">
                  <a16:creationId xmlns:a16="http://schemas.microsoft.com/office/drawing/2014/main" id="{104BC1E5-0E10-BA39-7848-0E56B0D91524}"/>
                </a:ext>
              </a:extLst>
            </p:cNvPr>
            <p:cNvGrpSpPr/>
            <p:nvPr/>
          </p:nvGrpSpPr>
          <p:grpSpPr>
            <a:xfrm>
              <a:off x="8087222" y="1054058"/>
              <a:ext cx="365760" cy="2701578"/>
              <a:chOff x="5861105" y="1054058"/>
              <a:chExt cx="365760" cy="2701578"/>
            </a:xfrm>
          </p:grpSpPr>
          <p:sp>
            <p:nvSpPr>
              <p:cNvPr id="194" name="Rounded Rectangle 193">
                <a:extLst>
                  <a:ext uri="{FF2B5EF4-FFF2-40B4-BE49-F238E27FC236}">
                    <a16:creationId xmlns:a16="http://schemas.microsoft.com/office/drawing/2014/main" id="{F896D3FE-48BA-3E1A-6D71-E621FB0F1AAB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195" name="Straight Connector 194">
                <a:extLst>
                  <a:ext uri="{FF2B5EF4-FFF2-40B4-BE49-F238E27FC236}">
                    <a16:creationId xmlns:a16="http://schemas.microsoft.com/office/drawing/2014/main" id="{8739A53D-65D0-CCDA-CECF-67C984B69EED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96" name="Oval 195">
                <a:extLst>
                  <a:ext uri="{FF2B5EF4-FFF2-40B4-BE49-F238E27FC236}">
                    <a16:creationId xmlns:a16="http://schemas.microsoft.com/office/drawing/2014/main" id="{488C0210-A008-2E87-0CA0-B7051112BBA2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7" name="Oval 196">
                <a:extLst>
                  <a:ext uri="{FF2B5EF4-FFF2-40B4-BE49-F238E27FC236}">
                    <a16:creationId xmlns:a16="http://schemas.microsoft.com/office/drawing/2014/main" id="{D9D9DF8F-50B9-F970-0F13-79A21FF69620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8" name="Oval 197">
                <a:extLst>
                  <a:ext uri="{FF2B5EF4-FFF2-40B4-BE49-F238E27FC236}">
                    <a16:creationId xmlns:a16="http://schemas.microsoft.com/office/drawing/2014/main" id="{D20A1190-2F30-5C0B-98F1-00EAF96A27FC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9" name="Oval 198">
                <a:extLst>
                  <a:ext uri="{FF2B5EF4-FFF2-40B4-BE49-F238E27FC236}">
                    <a16:creationId xmlns:a16="http://schemas.microsoft.com/office/drawing/2014/main" id="{5515BE6A-0E08-9F32-D4AA-361A958F583A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18" name="bit_value">
            <a:extLst>
              <a:ext uri="{FF2B5EF4-FFF2-40B4-BE49-F238E27FC236}">
                <a16:creationId xmlns:a16="http://schemas.microsoft.com/office/drawing/2014/main" id="{1D9158AF-584A-7BAB-AA47-C2FB42DB5F4A}"/>
              </a:ext>
            </a:extLst>
          </p:cNvPr>
          <p:cNvGrpSpPr/>
          <p:nvPr/>
        </p:nvGrpSpPr>
        <p:grpSpPr>
          <a:xfrm>
            <a:off x="969651" y="1840892"/>
            <a:ext cx="2619259" cy="470357"/>
            <a:chOff x="704037" y="2226026"/>
            <a:chExt cx="2619259" cy="470357"/>
          </a:xfrm>
        </p:grpSpPr>
        <p:sp>
          <p:nvSpPr>
            <p:cNvPr id="219" name="1">
              <a:extLst>
                <a:ext uri="{FF2B5EF4-FFF2-40B4-BE49-F238E27FC236}">
                  <a16:creationId xmlns:a16="http://schemas.microsoft.com/office/drawing/2014/main" id="{DE815A9B-54CC-A202-077A-25E10B4040E2}"/>
                </a:ext>
              </a:extLst>
            </p:cNvPr>
            <p:cNvSpPr txBox="1"/>
            <p:nvPr/>
          </p:nvSpPr>
          <p:spPr>
            <a:xfrm>
              <a:off x="2933446" y="2226026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0" name="1">
              <a:extLst>
                <a:ext uri="{FF2B5EF4-FFF2-40B4-BE49-F238E27FC236}">
                  <a16:creationId xmlns:a16="http://schemas.microsoft.com/office/drawing/2014/main" id="{F0DD0DD1-D943-CE50-8935-07D09230637D}"/>
                </a:ext>
              </a:extLst>
            </p:cNvPr>
            <p:cNvSpPr txBox="1"/>
            <p:nvPr/>
          </p:nvSpPr>
          <p:spPr>
            <a:xfrm>
              <a:off x="2193733" y="2230314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1" name="1">
              <a:extLst>
                <a:ext uri="{FF2B5EF4-FFF2-40B4-BE49-F238E27FC236}">
                  <a16:creationId xmlns:a16="http://schemas.microsoft.com/office/drawing/2014/main" id="{89D22FFB-82F0-2630-C705-481E8FDD62F8}"/>
                </a:ext>
              </a:extLst>
            </p:cNvPr>
            <p:cNvSpPr txBox="1"/>
            <p:nvPr/>
          </p:nvSpPr>
          <p:spPr>
            <a:xfrm>
              <a:off x="1454024" y="2234718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2" name="1">
              <a:extLst>
                <a:ext uri="{FF2B5EF4-FFF2-40B4-BE49-F238E27FC236}">
                  <a16:creationId xmlns:a16="http://schemas.microsoft.com/office/drawing/2014/main" id="{8AC8B3E3-522A-D596-6B61-4E1A61C2B05D}"/>
                </a:ext>
              </a:extLst>
            </p:cNvPr>
            <p:cNvSpPr txBox="1"/>
            <p:nvPr/>
          </p:nvSpPr>
          <p:spPr>
            <a:xfrm>
              <a:off x="704037" y="2228723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</p:grpSp>
      <p:cxnSp>
        <p:nvCxnSpPr>
          <p:cNvPr id="223" name="ACT_WL">
            <a:extLst>
              <a:ext uri="{FF2B5EF4-FFF2-40B4-BE49-F238E27FC236}">
                <a16:creationId xmlns:a16="http://schemas.microsoft.com/office/drawing/2014/main" id="{F0702F57-C9C2-EE55-4AFB-43B7717F76EB}"/>
              </a:ext>
            </a:extLst>
          </p:cNvPr>
          <p:cNvCxnSpPr/>
          <p:nvPr/>
        </p:nvCxnSpPr>
        <p:spPr>
          <a:xfrm>
            <a:off x="799014" y="2077721"/>
            <a:ext cx="3124200" cy="0"/>
          </a:xfrm>
          <a:prstGeom prst="line">
            <a:avLst/>
          </a:prstGeom>
          <a:solidFill>
            <a:sysClr val="window" lastClr="FFFFFF">
              <a:lumMod val="85000"/>
            </a:sysClr>
          </a:solidFill>
          <a:ln w="762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grpSp>
        <p:nvGrpSpPr>
          <p:cNvPr id="224" name="ACT_BL">
            <a:extLst>
              <a:ext uri="{FF2B5EF4-FFF2-40B4-BE49-F238E27FC236}">
                <a16:creationId xmlns:a16="http://schemas.microsoft.com/office/drawing/2014/main" id="{1150CBDF-A080-EA05-3915-48409649032A}"/>
              </a:ext>
            </a:extLst>
          </p:cNvPr>
          <p:cNvGrpSpPr/>
          <p:nvPr/>
        </p:nvGrpSpPr>
        <p:grpSpPr>
          <a:xfrm>
            <a:off x="1170197" y="1250504"/>
            <a:ext cx="2226117" cy="2011680"/>
            <a:chOff x="904583" y="1273846"/>
            <a:chExt cx="2226117" cy="2011680"/>
          </a:xfrm>
        </p:grpSpPr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0BAE4D1C-4366-6F30-5D00-B93DCF9EA304}"/>
                </a:ext>
              </a:extLst>
            </p:cNvPr>
            <p:cNvCxnSpPr/>
            <p:nvPr/>
          </p:nvCxnSpPr>
          <p:spPr>
            <a:xfrm>
              <a:off x="904583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6" name="Straight Connector 225">
              <a:extLst>
                <a:ext uri="{FF2B5EF4-FFF2-40B4-BE49-F238E27FC236}">
                  <a16:creationId xmlns:a16="http://schemas.microsoft.com/office/drawing/2014/main" id="{429B1ABF-932C-7CAC-545B-816AC541498F}"/>
                </a:ext>
              </a:extLst>
            </p:cNvPr>
            <p:cNvCxnSpPr/>
            <p:nvPr/>
          </p:nvCxnSpPr>
          <p:spPr>
            <a:xfrm>
              <a:off x="1646622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7" name="Straight Connector 226">
              <a:extLst>
                <a:ext uri="{FF2B5EF4-FFF2-40B4-BE49-F238E27FC236}">
                  <a16:creationId xmlns:a16="http://schemas.microsoft.com/office/drawing/2014/main" id="{7DE667A6-FB91-2D66-40F6-90435710321F}"/>
                </a:ext>
              </a:extLst>
            </p:cNvPr>
            <p:cNvCxnSpPr/>
            <p:nvPr/>
          </p:nvCxnSpPr>
          <p:spPr>
            <a:xfrm>
              <a:off x="2388661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Straight Connector 227">
              <a:extLst>
                <a:ext uri="{FF2B5EF4-FFF2-40B4-BE49-F238E27FC236}">
                  <a16:creationId xmlns:a16="http://schemas.microsoft.com/office/drawing/2014/main" id="{D137F80A-184F-418B-6911-97B23BCFE9DE}"/>
                </a:ext>
              </a:extLst>
            </p:cNvPr>
            <p:cNvCxnSpPr/>
            <p:nvPr/>
          </p:nvCxnSpPr>
          <p:spPr>
            <a:xfrm>
              <a:off x="3130700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9" name="act row buffer">
            <a:extLst>
              <a:ext uri="{FF2B5EF4-FFF2-40B4-BE49-F238E27FC236}">
                <a16:creationId xmlns:a16="http://schemas.microsoft.com/office/drawing/2014/main" id="{18452F11-1B58-567F-438D-D6AF87186AA0}"/>
              </a:ext>
            </a:extLst>
          </p:cNvPr>
          <p:cNvGrpSpPr/>
          <p:nvPr/>
        </p:nvGrpSpPr>
        <p:grpSpPr>
          <a:xfrm>
            <a:off x="936493" y="3259198"/>
            <a:ext cx="2682603" cy="689900"/>
            <a:chOff x="7419799" y="5316086"/>
            <a:chExt cx="2682602" cy="689899"/>
          </a:xfrm>
        </p:grpSpPr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A12EDA16-B571-EAB0-5FD5-DF141F0FA607}"/>
                </a:ext>
              </a:extLst>
            </p:cNvPr>
            <p:cNvSpPr/>
            <p:nvPr/>
          </p:nvSpPr>
          <p:spPr>
            <a:xfrm>
              <a:off x="7419799" y="5318334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1" name="Rectangle 230">
              <a:extLst>
                <a:ext uri="{FF2B5EF4-FFF2-40B4-BE49-F238E27FC236}">
                  <a16:creationId xmlns:a16="http://schemas.microsoft.com/office/drawing/2014/main" id="{08321B46-417B-3C3F-7C16-0A644B5F8827}"/>
                </a:ext>
              </a:extLst>
            </p:cNvPr>
            <p:cNvSpPr/>
            <p:nvPr/>
          </p:nvSpPr>
          <p:spPr>
            <a:xfrm>
              <a:off x="8159098" y="5316086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2" name="Rectangle 231">
              <a:extLst>
                <a:ext uri="{FF2B5EF4-FFF2-40B4-BE49-F238E27FC236}">
                  <a16:creationId xmlns:a16="http://schemas.microsoft.com/office/drawing/2014/main" id="{9FDF81EF-1414-8B57-8528-A8854CCF61ED}"/>
                </a:ext>
              </a:extLst>
            </p:cNvPr>
            <p:cNvSpPr/>
            <p:nvPr/>
          </p:nvSpPr>
          <p:spPr>
            <a:xfrm>
              <a:off x="8897524" y="5318903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3" name="Rectangle 232">
              <a:extLst>
                <a:ext uri="{FF2B5EF4-FFF2-40B4-BE49-F238E27FC236}">
                  <a16:creationId xmlns:a16="http://schemas.microsoft.com/office/drawing/2014/main" id="{5BE273E4-A8DC-2700-9CC5-2E1D5E465C07}"/>
                </a:ext>
              </a:extLst>
            </p:cNvPr>
            <p:cNvSpPr/>
            <p:nvPr/>
          </p:nvSpPr>
          <p:spPr>
            <a:xfrm>
              <a:off x="9645201" y="5316086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</p:grpSp>
      <p:sp>
        <p:nvSpPr>
          <p:cNvPr id="234" name="TextBox 233">
            <a:extLst>
              <a:ext uri="{FF2B5EF4-FFF2-40B4-BE49-F238E27FC236}">
                <a16:creationId xmlns:a16="http://schemas.microsoft.com/office/drawing/2014/main" id="{E8167C2E-1C2A-6259-B341-281BF3EEB828}"/>
              </a:ext>
            </a:extLst>
          </p:cNvPr>
          <p:cNvSpPr txBox="1"/>
          <p:nvPr/>
        </p:nvSpPr>
        <p:spPr>
          <a:xfrm rot="16200000">
            <a:off x="-160313" y="3248796"/>
            <a:ext cx="9205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uffer </a:t>
            </a:r>
          </a:p>
        </p:txBody>
      </p:sp>
      <p:sp>
        <p:nvSpPr>
          <p:cNvPr id="235" name="TextBox 234">
            <a:extLst>
              <a:ext uri="{FF2B5EF4-FFF2-40B4-BE49-F238E27FC236}">
                <a16:creationId xmlns:a16="http://schemas.microsoft.com/office/drawing/2014/main" id="{6259191B-D572-5C5B-D811-629B67DE9238}"/>
              </a:ext>
            </a:extLst>
          </p:cNvPr>
          <p:cNvSpPr txBox="1"/>
          <p:nvPr/>
        </p:nvSpPr>
        <p:spPr>
          <a:xfrm>
            <a:off x="674045" y="640635"/>
            <a:ext cx="33172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</a:p>
        </p:txBody>
      </p:sp>
      <p:grpSp>
        <p:nvGrpSpPr>
          <p:cNvPr id="236" name="Group 235">
            <a:extLst>
              <a:ext uri="{FF2B5EF4-FFF2-40B4-BE49-F238E27FC236}">
                <a16:creationId xmlns:a16="http://schemas.microsoft.com/office/drawing/2014/main" id="{C00A25EA-B1CD-B849-9726-A66F074F7017}"/>
              </a:ext>
            </a:extLst>
          </p:cNvPr>
          <p:cNvGrpSpPr/>
          <p:nvPr/>
        </p:nvGrpSpPr>
        <p:grpSpPr>
          <a:xfrm>
            <a:off x="-2200" y="5819113"/>
            <a:ext cx="9144001" cy="559834"/>
            <a:chOff x="-1" y="5309113"/>
            <a:chExt cx="9144001" cy="913989"/>
          </a:xfrm>
        </p:grpSpPr>
        <p:sp>
          <p:nvSpPr>
            <p:cNvPr id="237" name="Content Placeholder 2">
              <a:extLst>
                <a:ext uri="{FF2B5EF4-FFF2-40B4-BE49-F238E27FC236}">
                  <a16:creationId xmlns:a16="http://schemas.microsoft.com/office/drawing/2014/main" id="{6A8404D4-F13B-28D3-D6BA-10E50806E71E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oblem: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Refresh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locks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accesses to the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hole bank / rank</a:t>
              </a:r>
            </a:p>
          </p:txBody>
        </p: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1C638636-B3B4-04BA-8B1D-0AE4B5F73E66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>
              <a:extLst>
                <a:ext uri="{FF2B5EF4-FFF2-40B4-BE49-F238E27FC236}">
                  <a16:creationId xmlns:a16="http://schemas.microsoft.com/office/drawing/2014/main" id="{50F3DB21-AB2F-4744-90F4-B3820BA32CB7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C742D907-0769-6812-5870-8CB02D53C8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3EB6722-9FAF-EACD-B121-D078760F92EF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8D8CBD7-8A99-F80E-F35B-6837792F9BB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50047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296696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F2C5DE-A27D-876D-E828-1B0DA1E1E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EC7C0-8C6D-BE3C-A643-95A6233B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lockHammer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F7349A6-5EBA-7C8D-768F-B5B7D94C0534}"/>
              </a:ext>
            </a:extLst>
          </p:cNvPr>
          <p:cNvSpPr txBox="1">
            <a:spLocks/>
          </p:cNvSpPr>
          <p:nvPr/>
        </p:nvSpPr>
        <p:spPr>
          <a:xfrm>
            <a:off x="0" y="965201"/>
            <a:ext cx="9144000" cy="5128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A. Giray </a:t>
            </a:r>
            <a:r>
              <a:rPr lang="en-US" sz="1500" dirty="0" err="1"/>
              <a:t>Yaglikc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</a:t>
            </a:r>
            <a:r>
              <a:rPr lang="en-US" sz="1500" dirty="0" err="1"/>
              <a:t>Onur</a:t>
            </a:r>
            <a:r>
              <a:rPr lang="en-US" sz="1500" dirty="0"/>
              <a:t> </a:t>
            </a:r>
            <a:r>
              <a:rPr lang="en-US" sz="1500" dirty="0" err="1"/>
              <a:t>Mutlu</a:t>
            </a:r>
            <a:r>
              <a:rPr lang="en-US" sz="1500" dirty="0"/>
              <a:t>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Intel Hardware Security Academic Awards</a:t>
            </a:r>
            <a:br>
              <a:rPr lang="en-US" sz="1500" dirty="0">
                <a:hlinkClick r:id="rId9"/>
              </a:rPr>
            </a:br>
            <a:r>
              <a:rPr lang="en-US" sz="1500" dirty="0">
                <a:hlinkClick r:id="rId9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Intel Hardware Security Academic Awards</a:t>
            </a:r>
            <a:br>
              <a:rPr lang="en-US" sz="1500" dirty="0">
                <a:hlinkClick r:id="rId13"/>
              </a:rPr>
            </a:br>
            <a:r>
              <a:rPr lang="en-US" sz="1500" dirty="0">
                <a:hlinkClick r:id="rId13"/>
              </a:rPr>
              <a:t>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4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</a:t>
            </a:r>
            <a:br>
              <a:rPr lang="en-US" sz="1500" b="1" i="1" dirty="0">
                <a:solidFill>
                  <a:srgbClr val="FF0000"/>
                </a:solidFill>
              </a:rPr>
            </a:br>
            <a:r>
              <a:rPr lang="en-US" sz="1500" b="1" i="1" dirty="0">
                <a:solidFill>
                  <a:srgbClr val="FF0000"/>
                </a:solidFill>
              </a:rPr>
              <a:t>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FCE0B4-5BAC-771B-86C0-7C043CF46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8D113B4-E56F-825C-DB77-DCFB749BF6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7" t="6407" b="4729"/>
          <a:stretch/>
        </p:blipFill>
        <p:spPr bwMode="auto">
          <a:xfrm>
            <a:off x="4752733" y="2003408"/>
            <a:ext cx="4391267" cy="2326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6591532-C7E6-342E-26E5-98CCCF80FB84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F8696B0-CD9C-FD08-9B53-0B5BDFA4D2E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1" y="4516533"/>
            <a:ext cx="9144001" cy="16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17636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5445A-F7E6-1CD3-E8FB-054DC2C82C89}"/>
              </a:ext>
            </a:extLst>
          </p:cNvPr>
          <p:cNvSpPr/>
          <p:nvPr/>
        </p:nvSpPr>
        <p:spPr>
          <a:xfrm>
            <a:off x="383493" y="937782"/>
            <a:ext cx="5142437" cy="7593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91BFFB7-7DC9-6B74-9B05-0E8154A6A697}"/>
              </a:ext>
            </a:extLst>
          </p:cNvPr>
          <p:cNvSpPr txBox="1"/>
          <p:nvPr/>
        </p:nvSpPr>
        <p:spPr>
          <a:xfrm>
            <a:off x="376413" y="977337"/>
            <a:ext cx="12736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Applic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Level</a:t>
            </a:r>
          </a:p>
        </p:txBody>
      </p:sp>
      <p:sp>
        <p:nvSpPr>
          <p:cNvPr id="39" name="VirtualMemoryAddress">
            <a:extLst>
              <a:ext uri="{FF2B5EF4-FFF2-40B4-BE49-F238E27FC236}">
                <a16:creationId xmlns:a16="http://schemas.microsoft.com/office/drawing/2014/main" id="{F4E651D8-A6D3-848C-9329-7AC58981CDE5}"/>
              </a:ext>
            </a:extLst>
          </p:cNvPr>
          <p:cNvSpPr txBox="1"/>
          <p:nvPr/>
        </p:nvSpPr>
        <p:spPr>
          <a:xfrm>
            <a:off x="1943521" y="1058883"/>
            <a:ext cx="259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rtual Memory Address</a:t>
            </a:r>
          </a:p>
        </p:txBody>
      </p:sp>
      <p:grpSp>
        <p:nvGrpSpPr>
          <p:cNvPr id="163" name="System level translation">
            <a:extLst>
              <a:ext uri="{FF2B5EF4-FFF2-40B4-BE49-F238E27FC236}">
                <a16:creationId xmlns:a16="http://schemas.microsoft.com/office/drawing/2014/main" id="{3918F7E6-5137-EF84-4B3A-5544B5CE3878}"/>
              </a:ext>
            </a:extLst>
          </p:cNvPr>
          <p:cNvGrpSpPr/>
          <p:nvPr/>
        </p:nvGrpSpPr>
        <p:grpSpPr>
          <a:xfrm>
            <a:off x="374455" y="1546698"/>
            <a:ext cx="5143827" cy="785712"/>
            <a:chOff x="374455" y="1673568"/>
            <a:chExt cx="5143827" cy="785712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8128A605-1550-BD86-D7D5-A1DA4D15392D}"/>
                </a:ext>
              </a:extLst>
            </p:cNvPr>
            <p:cNvSpPr/>
            <p:nvPr/>
          </p:nvSpPr>
          <p:spPr>
            <a:xfrm>
              <a:off x="374455" y="1673568"/>
              <a:ext cx="5143827" cy="78571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A0B8C72-4A0F-14CC-354E-66E3BDD4D573}"/>
                </a:ext>
              </a:extLst>
            </p:cNvPr>
            <p:cNvSpPr txBox="1"/>
            <p:nvPr/>
          </p:nvSpPr>
          <p:spPr>
            <a:xfrm>
              <a:off x="383493" y="1696308"/>
              <a:ext cx="851067" cy="58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Syste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Level</a:t>
              </a:r>
            </a:p>
          </p:txBody>
        </p:sp>
        <p:sp>
          <p:nvSpPr>
            <p:cNvPr id="42" name="PhysicalMemoryAddress">
              <a:extLst>
                <a:ext uri="{FF2B5EF4-FFF2-40B4-BE49-F238E27FC236}">
                  <a16:creationId xmlns:a16="http://schemas.microsoft.com/office/drawing/2014/main" id="{506CDD04-5EC2-2E47-0D78-495D490EDC76}"/>
                </a:ext>
              </a:extLst>
            </p:cNvPr>
            <p:cNvSpPr txBox="1"/>
            <p:nvPr/>
          </p:nvSpPr>
          <p:spPr>
            <a:xfrm>
              <a:off x="1943521" y="1802464"/>
              <a:ext cx="27244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Memory Address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729D937-05E4-B2EE-D7E3-4B307F8EDD25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1675526"/>
              <a:ext cx="5139671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id="{112472A0-9EF7-61D4-02F3-E204BC6B81EB}"/>
              </a:ext>
            </a:extLst>
          </p:cNvPr>
          <p:cNvGrpSpPr/>
          <p:nvPr/>
        </p:nvGrpSpPr>
        <p:grpSpPr>
          <a:xfrm>
            <a:off x="370299" y="2176545"/>
            <a:ext cx="5143827" cy="714655"/>
            <a:chOff x="370299" y="2459280"/>
            <a:chExt cx="5143827" cy="714655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683A73B9-9FAF-B7A8-BDC9-D83B0F6EBFA3}"/>
                </a:ext>
              </a:extLst>
            </p:cNvPr>
            <p:cNvSpPr/>
            <p:nvPr/>
          </p:nvSpPr>
          <p:spPr>
            <a:xfrm>
              <a:off x="370299" y="2466049"/>
              <a:ext cx="5143827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F18A9F3-F1C2-6D9D-EEE6-395A68225D12}"/>
                </a:ext>
              </a:extLst>
            </p:cNvPr>
            <p:cNvSpPr txBox="1"/>
            <p:nvPr/>
          </p:nvSpPr>
          <p:spPr>
            <a:xfrm>
              <a:off x="370299" y="2542878"/>
              <a:ext cx="1153264" cy="58477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Memor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49" name="PhysicalMemoryAddress">
              <a:extLst>
                <a:ext uri="{FF2B5EF4-FFF2-40B4-BE49-F238E27FC236}">
                  <a16:creationId xmlns:a16="http://schemas.microsoft.com/office/drawing/2014/main" id="{D0F9FF5C-7765-B96C-F77B-9C9D9C92E5CF}"/>
                </a:ext>
              </a:extLst>
            </p:cNvPr>
            <p:cNvSpPr txBox="1"/>
            <p:nvPr/>
          </p:nvSpPr>
          <p:spPr>
            <a:xfrm>
              <a:off x="1943521" y="2542081"/>
              <a:ext cx="243098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Bus Addresses 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(Channel, Rank, Bank, Row…)</a:t>
              </a:r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705EE979-1CF9-BF84-0BA1-AE811A61F4BD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2459280"/>
              <a:ext cx="5139671" cy="6769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D579A6-D9FC-5488-4383-D7D8B109E57C}"/>
              </a:ext>
            </a:extLst>
          </p:cNvPr>
          <p:cNvSpPr/>
          <p:nvPr/>
        </p:nvSpPr>
        <p:spPr>
          <a:xfrm>
            <a:off x="383493" y="905297"/>
            <a:ext cx="5142437" cy="1994786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Cambria" panose="02040503050406030204" pitchFamily="18" charset="0"/>
            </a:endParaRPr>
          </a:p>
        </p:txBody>
      </p:sp>
      <p:sp>
        <p:nvSpPr>
          <p:cNvPr id="57" name="Processor">
            <a:extLst>
              <a:ext uri="{FF2B5EF4-FFF2-40B4-BE49-F238E27FC236}">
                <a16:creationId xmlns:a16="http://schemas.microsoft.com/office/drawing/2014/main" id="{D21E0CE8-D8C0-B354-052F-FEDFB30D77D1}"/>
              </a:ext>
            </a:extLst>
          </p:cNvPr>
          <p:cNvSpPr txBox="1"/>
          <p:nvPr/>
        </p:nvSpPr>
        <p:spPr>
          <a:xfrm>
            <a:off x="370299" y="2860673"/>
            <a:ext cx="5166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sible within the </a:t>
            </a:r>
            <a:r>
              <a:rPr lang="en-US" dirty="0">
                <a:solidFill>
                  <a:prstClr val="black"/>
                </a:solidFill>
                <a:latin typeface="Cambria" panose="02040503050406030204" pitchFamily="18" charset="0"/>
              </a:rPr>
              <a:t>p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rocessor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grpSp>
        <p:nvGrpSpPr>
          <p:cNvPr id="165" name="In-DRAM">
            <a:extLst>
              <a:ext uri="{FF2B5EF4-FFF2-40B4-BE49-F238E27FC236}">
                <a16:creationId xmlns:a16="http://schemas.microsoft.com/office/drawing/2014/main" id="{5CADFE05-D61D-66AB-A055-16CC9EA67E39}"/>
              </a:ext>
            </a:extLst>
          </p:cNvPr>
          <p:cNvGrpSpPr/>
          <p:nvPr/>
        </p:nvGrpSpPr>
        <p:grpSpPr>
          <a:xfrm>
            <a:off x="6224004" y="905296"/>
            <a:ext cx="2327530" cy="2322855"/>
            <a:chOff x="6224004" y="876301"/>
            <a:chExt cx="2327530" cy="2322855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C46CEB77-17A2-C322-2F25-EC13500597D6}"/>
                </a:ext>
              </a:extLst>
            </p:cNvPr>
            <p:cNvSpPr/>
            <p:nvPr/>
          </p:nvSpPr>
          <p:spPr>
            <a:xfrm>
              <a:off x="6224006" y="876302"/>
              <a:ext cx="2327527" cy="1985904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37A8380-7BEF-B336-0FF1-B710C450A8DE}"/>
                </a:ext>
              </a:extLst>
            </p:cNvPr>
            <p:cNvSpPr txBox="1"/>
            <p:nvPr/>
          </p:nvSpPr>
          <p:spPr>
            <a:xfrm>
              <a:off x="6224007" y="912520"/>
              <a:ext cx="2327527" cy="338554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In-DRAM Mapping</a:t>
              </a:r>
            </a:p>
          </p:txBody>
        </p:sp>
        <p:sp>
          <p:nvSpPr>
            <p:cNvPr id="62" name="PhysicalMemoryAddress">
              <a:extLst>
                <a:ext uri="{FF2B5EF4-FFF2-40B4-BE49-F238E27FC236}">
                  <a16:creationId xmlns:a16="http://schemas.microsoft.com/office/drawing/2014/main" id="{214A616F-258D-B377-9AB7-00B5FD781798}"/>
                </a:ext>
              </a:extLst>
            </p:cNvPr>
            <p:cNvSpPr txBox="1"/>
            <p:nvPr/>
          </p:nvSpPr>
          <p:spPr>
            <a:xfrm>
              <a:off x="6616700" y="2224899"/>
              <a:ext cx="152022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</a:t>
              </a:r>
              <a:r>
                <a:rPr lang="en-US" sz="1600" dirty="0">
                  <a:solidFill>
                    <a:prstClr val="black"/>
                  </a:solidFill>
                  <a:latin typeface="Cambria" panose="02040503050406030204" pitchFamily="18" charset="0"/>
                </a:rPr>
                <a:t> Addresses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2791823B-A738-0F23-CB18-5D427F94D7DB}"/>
                </a:ext>
              </a:extLst>
            </p:cNvPr>
            <p:cNvSpPr txBox="1"/>
            <p:nvPr/>
          </p:nvSpPr>
          <p:spPr>
            <a:xfrm>
              <a:off x="6224004" y="2829824"/>
              <a:ext cx="23275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</a:t>
              </a:r>
              <a:r>
                <a:rPr lang="en-US" dirty="0">
                  <a:solidFill>
                    <a:prstClr val="black"/>
                  </a:solidFill>
                  <a:latin typeface="Cambria" panose="02040503050406030204" pitchFamily="18" charset="0"/>
                </a:rPr>
                <a:t>c</a:t>
              </a: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hip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489E0A1-5B44-11EC-675B-9CA0BCB736A3}"/>
                </a:ext>
              </a:extLst>
            </p:cNvPr>
            <p:cNvSpPr/>
            <p:nvPr/>
          </p:nvSpPr>
          <p:spPr>
            <a:xfrm>
              <a:off x="6224005" y="876301"/>
              <a:ext cx="2327527" cy="1993519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latin typeface="Cambria" panose="02040503050406030204" pitchFamily="18" charset="0"/>
              </a:endParaRPr>
            </a:p>
          </p:txBody>
        </p:sp>
        <p:sp>
          <p:nvSpPr>
            <p:cNvPr id="102" name="PhysicalMemoryAddress">
              <a:extLst>
                <a:ext uri="{FF2B5EF4-FFF2-40B4-BE49-F238E27FC236}">
                  <a16:creationId xmlns:a16="http://schemas.microsoft.com/office/drawing/2014/main" id="{0D8A979F-F96D-2F0D-11D0-E84D9B1032B2}"/>
                </a:ext>
              </a:extLst>
            </p:cNvPr>
            <p:cNvSpPr txBox="1"/>
            <p:nvPr/>
          </p:nvSpPr>
          <p:spPr>
            <a:xfrm>
              <a:off x="6528566" y="1304229"/>
              <a:ext cx="169649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rocessor-visibl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 </a:t>
              </a:r>
              <a:r>
                <a:rPr lang="en-US" sz="1600" dirty="0">
                  <a:solidFill>
                    <a:prstClr val="black"/>
                  </a:solidFill>
                  <a:latin typeface="Cambria" panose="02040503050406030204" pitchFamily="18" charset="0"/>
                </a:rPr>
                <a:t>Addresses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cxnSp>
          <p:nvCxnSpPr>
            <p:cNvPr id="104" name="Straight Arrow Connector 103">
              <a:extLst>
                <a:ext uri="{FF2B5EF4-FFF2-40B4-BE49-F238E27FC236}">
                  <a16:creationId xmlns:a16="http://schemas.microsoft.com/office/drawing/2014/main" id="{5A472296-F286-2556-0E14-471B3167D41D}"/>
                </a:ext>
              </a:extLst>
            </p:cNvPr>
            <p:cNvCxnSpPr>
              <a:cxnSpLocks/>
            </p:cNvCxnSpPr>
            <p:nvPr/>
          </p:nvCxnSpPr>
          <p:spPr>
            <a:xfrm>
              <a:off x="7371331" y="1835468"/>
              <a:ext cx="0" cy="3894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C0180E19-E69B-71E5-5E5F-1BE912462431}"/>
              </a:ext>
            </a:extLst>
          </p:cNvPr>
          <p:cNvCxnSpPr>
            <a:cxnSpLocks/>
            <a:stCxn id="100" idx="3"/>
            <a:endCxn id="65" idx="1"/>
          </p:cNvCxnSpPr>
          <p:nvPr/>
        </p:nvCxnSpPr>
        <p:spPr>
          <a:xfrm flipV="1">
            <a:off x="5525930" y="1898249"/>
            <a:ext cx="698076" cy="4441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84D1DD15-D73F-113F-F2F5-5CD0145FFA8C}"/>
              </a:ext>
            </a:extLst>
          </p:cNvPr>
          <p:cNvSpPr txBox="1"/>
          <p:nvPr/>
        </p:nvSpPr>
        <p:spPr>
          <a:xfrm rot="1239737">
            <a:off x="7348483" y="1091167"/>
            <a:ext cx="169443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0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990002"/>
                </a:solidFill>
                <a:latin typeface="Cambria" panose="02040503050406030204" pitchFamily="18" charset="0"/>
              </a:rPr>
              <a:t>Proprietar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222788" y="3438950"/>
            <a:ext cx="8818279" cy="2015936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5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000" dirty="0">
                <a:latin typeface="Cambria" panose="02040503050406030204" pitchFamily="18" charset="0"/>
              </a:rPr>
              <a:t>detects hammered rows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000" dirty="0">
                <a:latin typeface="Cambria" panose="02040503050406030204" pitchFamily="18" charset="0"/>
              </a:rPr>
              <a:t>accesses</a:t>
            </a:r>
            <a: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0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0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4914780" y="3679634"/>
            <a:ext cx="2124465" cy="26654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5297988" y="3179813"/>
            <a:ext cx="1244735" cy="1244735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4127500" y="4217231"/>
            <a:ext cx="1549400" cy="608769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6705519" y="3482987"/>
            <a:ext cx="1994551" cy="1970985"/>
            <a:chOff x="7046516" y="2506146"/>
            <a:chExt cx="1994551" cy="1970985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046516" y="4138577"/>
              <a:ext cx="19945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Physical Row Layout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8626107-A292-F50B-670B-90613C503361}"/>
                </a:ext>
              </a:extLst>
            </p:cNvPr>
            <p:cNvSpPr/>
            <p:nvPr/>
          </p:nvSpPr>
          <p:spPr>
            <a:xfrm>
              <a:off x="7380242" y="3699948"/>
              <a:ext cx="1080000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+1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A933D01-F2CA-7F80-4B3D-97D41A950B1F}"/>
                </a:ext>
              </a:extLst>
            </p:cNvPr>
            <p:cNvSpPr/>
            <p:nvPr/>
          </p:nvSpPr>
          <p:spPr>
            <a:xfrm>
              <a:off x="7380242" y="3413154"/>
              <a:ext cx="1080000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-1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039245" y="3556213"/>
            <a:ext cx="2104755" cy="926690"/>
            <a:chOff x="7036065" y="4008474"/>
            <a:chExt cx="2107935" cy="926690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BC6CC8A7-58CA-C186-ECEB-D200CF928276}"/>
                </a:ext>
              </a:extLst>
            </p:cNvPr>
            <p:cNvCxnSpPr>
              <a:cxnSpLocks/>
              <a:stCxn id="15" idx="3"/>
            </p:cNvCxnSpPr>
            <p:nvPr/>
          </p:nvCxnSpPr>
          <p:spPr>
            <a:xfrm>
              <a:off x="8116065" y="4133114"/>
              <a:ext cx="353218" cy="177852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6B22ABD1-DBAB-1A7A-293C-9575AEE3482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8116065" y="4540879"/>
              <a:ext cx="353218" cy="128613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8367823" y="4104167"/>
              <a:ext cx="77617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Rows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???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5536502"/>
            <a:ext cx="9144000" cy="7330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</a:rPr>
              <a:t>BlockHammer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prevents</a:t>
            </a: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</a:rPr>
              <a:t> read disturbance bitflips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without the knowledge of </a:t>
            </a:r>
            <a:b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or modifications to DRAM chip internals</a:t>
            </a:r>
            <a:endParaRPr lang="en-US" sz="2000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3" grpId="0" uiExpand="1" build="p"/>
      <p:bldP spid="2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br>
              <a:rPr lang="en-US" sz="2800" b="1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B90AE"/>
                </a:solidFill>
              </a:rPr>
              <a:t>devising </a:t>
            </a:r>
            <a:r>
              <a:rPr lang="en-US" sz="2600" b="1" dirty="0">
                <a:solidFill>
                  <a:srgbClr val="5B90AE"/>
                </a:solidFill>
              </a:rPr>
              <a:t>novel solutions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do not require 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oprietary knowledge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488970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37298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63134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7693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6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0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6181" y="1239693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497930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3499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 and PRH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7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8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9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33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0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1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2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3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4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5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86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7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174479" y="1137570"/>
            <a:ext cx="679504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8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3083" b="12074"/>
          <a:stretch/>
        </p:blipFill>
        <p:spPr>
          <a:xfrm>
            <a:off x="1173694" y="1865910"/>
            <a:ext cx="6796611" cy="205114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004691"/>
            <a:ext cx="4928583" cy="1643789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9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70" b="1070"/>
          <a:stretch/>
        </p:blipFill>
        <p:spPr>
          <a:xfrm>
            <a:off x="1173694" y="1876004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1984504"/>
            <a:ext cx="5055601" cy="1663976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87454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0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8" b="108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3461" y="2008997"/>
            <a:ext cx="715554" cy="164592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1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" b="22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A1E2F6-1546-E3A4-7A6F-3841FD55F650}"/>
              </a:ext>
            </a:extLst>
          </p:cNvPr>
          <p:cNvSpPr/>
          <p:nvPr/>
        </p:nvSpPr>
        <p:spPr>
          <a:xfrm>
            <a:off x="6411627" y="2025395"/>
            <a:ext cx="625074" cy="1270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412582" y="1186132"/>
            <a:ext cx="6382135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2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5C87723-231A-6322-977B-7EF72F397C02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364466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9670C6B-1336-FBE9-AA73-97D94D35D637}"/>
              </a:ext>
            </a:extLst>
          </p:cNvPr>
          <p:cNvSpPr/>
          <p:nvPr/>
        </p:nvSpPr>
        <p:spPr>
          <a:xfrm>
            <a:off x="2713564" y="3519905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79E4348-BE00-8EDE-719F-3EC263C6A51E}"/>
              </a:ext>
            </a:extLst>
          </p:cNvPr>
          <p:cNvSpPr/>
          <p:nvPr/>
        </p:nvSpPr>
        <p:spPr>
          <a:xfrm>
            <a:off x="2896463" y="3518543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AD25219-1095-4485-FFF8-0F5A757B54CA}"/>
              </a:ext>
            </a:extLst>
          </p:cNvPr>
          <p:cNvSpPr/>
          <p:nvPr/>
        </p:nvSpPr>
        <p:spPr>
          <a:xfrm>
            <a:off x="2806618" y="3519905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952192F-5D01-17CE-AD87-6765DE470350}"/>
              </a:ext>
            </a:extLst>
          </p:cNvPr>
          <p:cNvSpPr/>
          <p:nvPr/>
        </p:nvSpPr>
        <p:spPr>
          <a:xfrm>
            <a:off x="3501336" y="3522492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116B0E-F28F-F67C-CFD5-86B98DBEB2BC}"/>
              </a:ext>
            </a:extLst>
          </p:cNvPr>
          <p:cNvSpPr/>
          <p:nvPr/>
        </p:nvSpPr>
        <p:spPr>
          <a:xfrm>
            <a:off x="3684235" y="3521130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E22F27-08A0-9005-3BB2-0DD93628559A}"/>
              </a:ext>
            </a:extLst>
          </p:cNvPr>
          <p:cNvSpPr/>
          <p:nvPr/>
        </p:nvSpPr>
        <p:spPr>
          <a:xfrm>
            <a:off x="3594390" y="3522492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B3DF47-2162-0CB3-3682-8E04864389AC}"/>
              </a:ext>
            </a:extLst>
          </p:cNvPr>
          <p:cNvSpPr/>
          <p:nvPr/>
        </p:nvSpPr>
        <p:spPr>
          <a:xfrm>
            <a:off x="4260234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9CDEDCC-B080-DC12-D707-AC28CBD03120}"/>
              </a:ext>
            </a:extLst>
          </p:cNvPr>
          <p:cNvSpPr/>
          <p:nvPr/>
        </p:nvSpPr>
        <p:spPr>
          <a:xfrm>
            <a:off x="4443133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38F2D72-7898-88FA-16C5-956F6D7ABC03}"/>
              </a:ext>
            </a:extLst>
          </p:cNvPr>
          <p:cNvSpPr/>
          <p:nvPr/>
        </p:nvSpPr>
        <p:spPr>
          <a:xfrm>
            <a:off x="4353288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AB4A202-FBA3-B98C-A83A-06B4CC012B8A}"/>
              </a:ext>
            </a:extLst>
          </p:cNvPr>
          <p:cNvSpPr/>
          <p:nvPr/>
        </p:nvSpPr>
        <p:spPr>
          <a:xfrm>
            <a:off x="5046392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95ACC-BB80-688E-095F-FE1DC61252C5}"/>
              </a:ext>
            </a:extLst>
          </p:cNvPr>
          <p:cNvSpPr/>
          <p:nvPr/>
        </p:nvSpPr>
        <p:spPr>
          <a:xfrm>
            <a:off x="5229291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A5B809-BC85-B70C-5201-3B53E72A6C72}"/>
              </a:ext>
            </a:extLst>
          </p:cNvPr>
          <p:cNvSpPr/>
          <p:nvPr/>
        </p:nvSpPr>
        <p:spPr>
          <a:xfrm>
            <a:off x="5139446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F68671-FF8B-5CD1-6824-60D369E98E2F}"/>
              </a:ext>
            </a:extLst>
          </p:cNvPr>
          <p:cNvSpPr/>
          <p:nvPr/>
        </p:nvSpPr>
        <p:spPr>
          <a:xfrm>
            <a:off x="5828165" y="3516224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C8905B-A04A-0540-B27F-EA339DDB5406}"/>
              </a:ext>
            </a:extLst>
          </p:cNvPr>
          <p:cNvSpPr/>
          <p:nvPr/>
        </p:nvSpPr>
        <p:spPr>
          <a:xfrm>
            <a:off x="6011064" y="3498057"/>
            <a:ext cx="91440" cy="16606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38100BB-E609-A159-361E-F3EE7B00D490}"/>
              </a:ext>
            </a:extLst>
          </p:cNvPr>
          <p:cNvSpPr/>
          <p:nvPr/>
        </p:nvSpPr>
        <p:spPr>
          <a:xfrm>
            <a:off x="5921219" y="3516224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148C4E8-5B68-492D-35B0-F39EA10A3442}"/>
              </a:ext>
            </a:extLst>
          </p:cNvPr>
          <p:cNvSpPr/>
          <p:nvPr/>
        </p:nvSpPr>
        <p:spPr>
          <a:xfrm>
            <a:off x="6599665" y="3043240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E90772-D47C-515C-711D-514066C6844B}"/>
              </a:ext>
            </a:extLst>
          </p:cNvPr>
          <p:cNvSpPr/>
          <p:nvPr/>
        </p:nvSpPr>
        <p:spPr>
          <a:xfrm>
            <a:off x="6696090" y="3429000"/>
            <a:ext cx="91440" cy="23512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F5F8B69-B48B-683E-2707-98CB33F9D825}"/>
              </a:ext>
            </a:extLst>
          </p:cNvPr>
          <p:cNvSpPr/>
          <p:nvPr/>
        </p:nvSpPr>
        <p:spPr>
          <a:xfrm>
            <a:off x="6787530" y="3506853"/>
            <a:ext cx="91440" cy="15727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E6FACAD9-8CB5-B564-2A8D-1DAE49F6B1A6}"/>
              </a:ext>
            </a:extLst>
          </p:cNvPr>
          <p:cNvSpPr/>
          <p:nvPr/>
        </p:nvSpPr>
        <p:spPr>
          <a:xfrm>
            <a:off x="7559329" y="2724151"/>
            <a:ext cx="91440" cy="940818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6D8A91AC-94C3-55EE-6134-1167ACE60755}"/>
              </a:ext>
            </a:extLst>
          </p:cNvPr>
          <p:cNvSpPr/>
          <p:nvPr/>
        </p:nvSpPr>
        <p:spPr>
          <a:xfrm>
            <a:off x="7468656" y="2051050"/>
            <a:ext cx="91440" cy="161968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6CC3CBB-1F67-7144-E3EC-11E16C68CCE6}"/>
              </a:ext>
            </a:extLst>
          </p:cNvPr>
          <p:cNvSpPr/>
          <p:nvPr/>
        </p:nvSpPr>
        <p:spPr>
          <a:xfrm>
            <a:off x="7374816" y="3042601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emory Performance Attack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3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ore in the Paper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4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Open Sourced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5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coming Pap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65882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pcoming Paper I: </a:t>
            </a:r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3613" y="3081858"/>
            <a:ext cx="9143999" cy="3843840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pPr>
              <a:buClr>
                <a:schemeClr val="tx1"/>
              </a:buClr>
            </a:pPr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82767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480238" y="2558638"/>
            <a:ext cx="81835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876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: Right 2">
            <a:extLst>
              <a:ext uri="{FF2B5EF4-FFF2-40B4-BE49-F238E27FC236}">
                <a16:creationId xmlns:a16="http://schemas.microsoft.com/office/drawing/2014/main" id="{77BB3174-10CD-77CE-40A3-74D8931AA472}"/>
              </a:ext>
            </a:extLst>
          </p:cNvPr>
          <p:cNvSpPr/>
          <p:nvPr/>
        </p:nvSpPr>
        <p:spPr>
          <a:xfrm>
            <a:off x="5020884" y="3539483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3249569" y="2923029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920919" y="3112825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ivation: Memory Performance Attack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8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ttacker trigger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 </a:t>
            </a:r>
            <a:r>
              <a:rPr lang="en-US" sz="2400" dirty="0">
                <a:latin typeface="Cambria" panose="02040503050406030204" pitchFamily="18" charset="0"/>
              </a:rPr>
              <a:t>preventive action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lock </a:t>
            </a:r>
            <a:r>
              <a:rPr lang="en-US" sz="2400" dirty="0">
                <a:latin typeface="Cambria" panose="02040503050406030204" pitchFamily="18" charset="0"/>
              </a:rPr>
              <a:t>access to main memory</a:t>
            </a:r>
          </a:p>
        </p:txBody>
      </p:sp>
      <p:pic>
        <p:nvPicPr>
          <p:cNvPr id="1030" name="Picture 6" descr="&quot;How did you do in PE today? ‘Hollow’ emoji&quot; Sticker for Sale by Snorg3">
            <a:extLst>
              <a:ext uri="{FF2B5EF4-FFF2-40B4-BE49-F238E27FC236}">
                <a16:creationId xmlns:a16="http://schemas.microsoft.com/office/drawing/2014/main" id="{C468DB9C-C051-D478-5A66-44701072CF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48" y="2918442"/>
            <a:ext cx="1459360" cy="145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Wait - Free gestures icons">
            <a:extLst>
              <a:ext uri="{FF2B5EF4-FFF2-40B4-BE49-F238E27FC236}">
                <a16:creationId xmlns:a16="http://schemas.microsoft.com/office/drawing/2014/main" id="{8FB58830-C5D4-C328-B21C-D6A0ED8B98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972" y="3133323"/>
            <a:ext cx="1029597" cy="102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ikdörtgen 14">
            <a:extLst>
              <a:ext uri="{FF2B5EF4-FFF2-40B4-BE49-F238E27FC236}">
                <a16:creationId xmlns:a16="http://schemas.microsoft.com/office/drawing/2014/main" id="{3253B120-12F2-5B88-ACB8-FEC9CAA71F07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A new attack vector: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iggering preventive actions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availability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the main memory</a:t>
            </a:r>
          </a:p>
        </p:txBody>
      </p:sp>
      <p:pic>
        <p:nvPicPr>
          <p:cNvPr id="1038" name="Picture 14" descr="gui refresh&quot; Icon - Download for free – Iconduck">
            <a:extLst>
              <a:ext uri="{FF2B5EF4-FFF2-40B4-BE49-F238E27FC236}">
                <a16:creationId xmlns:a16="http://schemas.microsoft.com/office/drawing/2014/main" id="{8E3CA98E-4A6E-3451-A39F-020219A03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944" y="2281291"/>
            <a:ext cx="760589" cy="760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cation Sign 14">
            <a:extLst>
              <a:ext uri="{FF2B5EF4-FFF2-40B4-BE49-F238E27FC236}">
                <a16:creationId xmlns:a16="http://schemas.microsoft.com/office/drawing/2014/main" id="{7D307CA1-F50B-5CD5-2908-34113531BE7B}"/>
              </a:ext>
            </a:extLst>
          </p:cNvPr>
          <p:cNvSpPr/>
          <p:nvPr/>
        </p:nvSpPr>
        <p:spPr>
          <a:xfrm>
            <a:off x="4945133" y="3288397"/>
            <a:ext cx="992767" cy="926374"/>
          </a:xfrm>
          <a:prstGeom prst="mathMultiply">
            <a:avLst>
              <a:gd name="adj1" fmla="val 6886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6" name="Picture 2" descr="Hacker - Free security icons">
            <a:extLst>
              <a:ext uri="{FF2B5EF4-FFF2-40B4-BE49-F238E27FC236}">
                <a16:creationId xmlns:a16="http://schemas.microsoft.com/office/drawing/2014/main" id="{EFDE45B6-E6C0-ED1F-EF58-44F92405D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375" y="2075961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E887349C-98DE-1AF4-416C-4B1EC2D3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095" y="2165635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92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2539450" y="3516417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210800" y="3706213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984" y="2575645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r>
              <a:rPr lang="en-US" dirty="0"/>
              <a:t>: Key Idea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9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67394" y="1158519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Detect</a:t>
            </a:r>
            <a:r>
              <a:rPr lang="en-US" sz="2400" dirty="0"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low down </a:t>
            </a:r>
            <a:r>
              <a:rPr lang="en-US" sz="2400" dirty="0">
                <a:latin typeface="Cambria" panose="02040503050406030204" pitchFamily="18" charset="0"/>
              </a:rPr>
              <a:t>attacker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hat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</a:t>
            </a:r>
            <a:r>
              <a:rPr lang="en-US" sz="2400" dirty="0">
                <a:latin typeface="Cambria" panose="02040503050406030204" pitchFamily="18" charset="0"/>
              </a:rPr>
              <a:t> preventive actions</a:t>
            </a:r>
          </a:p>
        </p:txBody>
      </p:sp>
      <p:pic>
        <p:nvPicPr>
          <p:cNvPr id="1026" name="Picture 2" descr="Hammer - Free Tools and utensils icons">
            <a:extLst>
              <a:ext uri="{FF2B5EF4-FFF2-40B4-BE49-F238E27FC236}">
                <a16:creationId xmlns:a16="http://schemas.microsoft.com/office/drawing/2014/main" id="{0C58815C-EA0B-8E0E-01CF-AC839A57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704" y="2665319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rrow: Right 13">
            <a:extLst>
              <a:ext uri="{FF2B5EF4-FFF2-40B4-BE49-F238E27FC236}">
                <a16:creationId xmlns:a16="http://schemas.microsoft.com/office/drawing/2014/main" id="{5AA31AAD-5D0A-750C-6A3F-BC87A247E3BB}"/>
              </a:ext>
            </a:extLst>
          </p:cNvPr>
          <p:cNvSpPr/>
          <p:nvPr/>
        </p:nvSpPr>
        <p:spPr>
          <a:xfrm>
            <a:off x="4310765" y="4132871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3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2F801A71-BA3F-1803-1FDC-5EFE52E9AD7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156642" y="3635268"/>
            <a:ext cx="1297854" cy="1293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Prison Bars PNG Transparent Images Free Download | Vector Files | Pngtree">
            <a:extLst>
              <a:ext uri="{FF2B5EF4-FFF2-40B4-BE49-F238E27FC236}">
                <a16:creationId xmlns:a16="http://schemas.microsoft.com/office/drawing/2014/main" id="{13AC2945-768B-93D5-C383-713CEB312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227" y="2448041"/>
            <a:ext cx="1352423" cy="1014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Time - Free technology icons">
            <a:extLst>
              <a:ext uri="{FF2B5EF4-FFF2-40B4-BE49-F238E27FC236}">
                <a16:creationId xmlns:a16="http://schemas.microsoft.com/office/drawing/2014/main" id="{94F7CDCF-B3FD-38C6-7512-5ED6C1A13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887" y="2602939"/>
            <a:ext cx="594046" cy="594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810210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72175</TotalTime>
  <Words>18287</Words>
  <Application>Microsoft Macintosh PowerPoint</Application>
  <PresentationFormat>On-screen Show (4:3)</PresentationFormat>
  <Paragraphs>2946</Paragraphs>
  <Slides>191</Slides>
  <Notes>119</Notes>
  <HiddenSlides>1</HiddenSlides>
  <MMClips>0</MMClips>
  <ScaleCrop>false</ScaleCrop>
  <HeadingPairs>
    <vt:vector size="8" baseType="variant">
      <vt:variant>
        <vt:lpstr>Fonts Used</vt:lpstr>
      </vt:variant>
      <vt:variant>
        <vt:i4>2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1</vt:i4>
      </vt:variant>
    </vt:vector>
  </HeadingPairs>
  <TitlesOfParts>
    <vt:vector size="216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Quire Sans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Brief Self Introduction</vt:lpstr>
      <vt:lpstr>Papers in This Talk</vt:lpstr>
      <vt:lpstr>Memory &amp; Generative AI (I)</vt:lpstr>
      <vt:lpstr>Memory &amp; Generative AI (II)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 in 2024</vt:lpstr>
      <vt:lpstr>RowHammer in DDR5</vt:lpstr>
      <vt:lpstr>DRAM Read Disturbance: A Critical Challenge</vt:lpstr>
      <vt:lpstr>Existing RowHammer Mitigations (I)</vt:lpstr>
      <vt:lpstr>Existing RowHammer Mitigations (II)</vt:lpstr>
      <vt:lpstr>Two Key Challenges</vt:lpstr>
      <vt:lpstr>Challenge (1/2): Scalability</vt:lpstr>
      <vt:lpstr>Challenge (2/2): Compatibility</vt:lpstr>
      <vt:lpstr>Our Approach</vt:lpstr>
      <vt:lpstr>Core Contributions</vt:lpstr>
      <vt:lpstr>A Deeper Look into RowHammer</vt:lpstr>
      <vt:lpstr>DRAM Testing Infrastructure</vt:lpstr>
      <vt:lpstr>DRAM Testing Methodology</vt:lpstr>
      <vt:lpstr>Tested DRAM Chips</vt:lpstr>
      <vt:lpstr>Key Finding 1: Temperature Range</vt:lpstr>
      <vt:lpstr>Key Finding 1: Temperature Range</vt:lpstr>
      <vt:lpstr>Key Finding 2: Aggressor Row On Time</vt:lpstr>
      <vt:lpstr>Key Finding 3: Variation across DRAM Rows</vt:lpstr>
      <vt:lpstr>Core Contributions</vt:lpstr>
      <vt:lpstr>RowHammer Under Reduced Voltage</vt:lpstr>
      <vt:lpstr>A Closer Look into RowHammer</vt:lpstr>
      <vt:lpstr>Effect of Reducing Wordline Voltage</vt:lpstr>
      <vt:lpstr>Key Results of Voltage Scaling Study</vt:lpstr>
      <vt:lpstr>Core Contributions</vt:lpstr>
      <vt:lpstr>Spatial Variation-Aware Read Disturbance Defense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HiRA: Hidden Row Activation</vt:lpstr>
      <vt:lpstr>Subarray-Level Parallelism</vt:lpstr>
      <vt:lpstr>DRAM Refresh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</vt:lpstr>
      <vt:lpstr>BlockHammer: Key Idea</vt:lpstr>
      <vt:lpstr>BlockHammer: Evaluation (1/2)</vt:lpstr>
      <vt:lpstr>BlockHammer: Evaluation (2/2)</vt:lpstr>
      <vt:lpstr>BlockHammer: Evaluation (2/2)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DRAM Timings</vt:lpstr>
      <vt:lpstr>Industry Solutions to Read Disturbance: Per Row Activation Counting DRAM Timings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Memory Performance Attacks</vt:lpstr>
      <vt:lpstr>More in the Paper</vt:lpstr>
      <vt:lpstr>Open Sourced</vt:lpstr>
      <vt:lpstr>Upcoming Papers</vt:lpstr>
      <vt:lpstr>Upcoming Paper I: BreakHammer</vt:lpstr>
      <vt:lpstr>Motivation: Memory Performance Attacks</vt:lpstr>
      <vt:lpstr>BreakHammer: Key Idea</vt:lpstr>
      <vt:lpstr>Evaluation</vt:lpstr>
      <vt:lpstr>Evaluation</vt:lpstr>
      <vt:lpstr>Upcoming Paper II: Self-Managing DRAM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How Large is 1000 Activations?</vt:lpstr>
      <vt:lpstr>Circuit-Level Justification  Temperature Analysi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Attack Performance Overhead and Its Scaling</vt:lpstr>
      <vt:lpstr>Attack Energy Overhead and Its Scaling</vt:lpstr>
      <vt:lpstr>Number of Preventive Actions and Its Scaling</vt:lpstr>
      <vt:lpstr>Benign Performance and Its Scaling</vt:lpstr>
      <vt:lpstr>Benign Memory Latency at NRH = 64</vt:lpstr>
      <vt:lpstr>Comparison to BlockHammer</vt:lpstr>
      <vt:lpstr>Observing Actions and Detecting Anomalies</vt:lpstr>
      <vt:lpstr>Filtering and Throttling Memory Usage</vt:lpstr>
      <vt:lpstr>Future  Research</vt:lpstr>
      <vt:lpstr>Ongoing and Future Research  on DRAM Read Disturbance</vt:lpstr>
      <vt:lpstr>Broader  Research Interests</vt:lpstr>
      <vt:lpstr>Broader Research Interests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  <vt:lpstr>Enabling Efficient and Scalable  DRAM Read Disturbance Mitigation  via New Experimental Insights  into Modern DRAM Chips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209</cp:revision>
  <dcterms:created xsi:type="dcterms:W3CDTF">2023-10-17T14:07:22Z</dcterms:created>
  <dcterms:modified xsi:type="dcterms:W3CDTF">2024-08-12T18:01:31Z</dcterms:modified>
</cp:coreProperties>
</file>